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ae"/>
        </w:rPr>
        <w:commentReference w:id="46"/>
      </w:r>
      <w:commentRangeEnd w:id="47"/>
      <w:r>
        <w:rPr>
          <w:rStyle w:val="ae"/>
        </w:rPr>
        <w:commentReference w:id="47"/>
      </w:r>
      <w:commentRangeEnd w:id="48"/>
      <w:r w:rsidR="0086372F">
        <w:rPr>
          <w:rStyle w:val="ae"/>
        </w:rPr>
        <w:commentReference w:id="48"/>
      </w:r>
      <w:commentRangeEnd w:id="49"/>
      <w:r w:rsidR="00985FA0">
        <w:rPr>
          <w:rStyle w:val="ae"/>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30"/>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8E1EC3">
      <w:pPr>
        <w:pStyle w:val="TH"/>
        <w:rPr>
          <w:rFonts w:eastAsia="MS Mincho"/>
        </w:rPr>
      </w:pPr>
      <w:r>
        <w:rPr>
          <w:noProof/>
        </w:rPr>
        <w:object w:dxaOrig="11025" w:dyaOrig="6270" w14:anchorId="2477E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74.5pt;mso-width-percent:0;mso-height-percent:0;mso-width-percent:0;mso-height-percent:0" o:ole="">
            <v:imagedata r:id="rId14" o:title=""/>
          </v:shape>
          <o:OLEObject Type="Embed" ProgID="Visio.Drawing.11" ShapeID="_x0000_i1025" DrawAspect="Content" ObjectID="_1816502216"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50"/>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8E1EC3">
      <w:pPr>
        <w:pStyle w:val="TH"/>
        <w:rPr>
          <w:lang w:eastAsia="ko-KR"/>
        </w:rPr>
      </w:pPr>
      <w:r>
        <w:rPr>
          <w:noProof/>
        </w:rPr>
        <w:object w:dxaOrig="10264" w:dyaOrig="6578" w14:anchorId="7C4BEEF5">
          <v:shape id="_x0000_i1026" type="#_x0000_t75" alt="" style="width:338.25pt;height:3in;mso-width-percent:0;mso-height-percent:0;mso-width-percent:0;mso-height-percent:0" o:ole="">
            <v:imagedata r:id="rId16" o:title=""/>
          </v:shape>
          <o:OLEObject Type="Embed" ProgID="Visio.Drawing.11" ShapeID="_x0000_i1026" DrawAspect="Content" ObjectID="_1816502217"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50"/>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8E1EC3">
      <w:pPr>
        <w:pStyle w:val="TH"/>
        <w:rPr>
          <w:lang w:eastAsia="ko-KR"/>
        </w:rPr>
      </w:pPr>
      <w:r>
        <w:rPr>
          <w:noProof/>
        </w:rPr>
        <w:object w:dxaOrig="10260" w:dyaOrig="9075" w14:anchorId="374812DB">
          <v:shape id="_x0000_i1027" type="#_x0000_t75" alt="" style="width:332.25pt;height:295.5pt;mso-width-percent:0;mso-height-percent:0;mso-width-percent:0;mso-height-percent:0" o:ole="">
            <v:imagedata r:id="rId18" o:title=""/>
          </v:shape>
          <o:OLEObject Type="Embed" ProgID="Visio.Drawing.15" ShapeID="_x0000_i1027" DrawAspect="Content" ObjectID="_1816502218"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50"/>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8E1EC3">
      <w:pPr>
        <w:pStyle w:val="TH"/>
        <w:rPr>
          <w:lang w:eastAsia="ko-KR"/>
        </w:rPr>
      </w:pPr>
      <w:r>
        <w:rPr>
          <w:noProof/>
        </w:rPr>
        <w:object w:dxaOrig="10322" w:dyaOrig="10541" w14:anchorId="2D629F5C">
          <v:shape id="_x0000_i1028" type="#_x0000_t75" alt="" style="width:337.9pt;height:345.75pt;mso-width-percent:0;mso-height-percent:0;mso-width-percent:0;mso-height-percent:0" o:ole="">
            <v:imagedata r:id="rId20" o:title=""/>
          </v:shape>
          <o:OLEObject Type="Embed" ProgID="Visio.Drawing.11" ShapeID="_x0000_i1028" DrawAspect="Content" ObjectID="_1816502219"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30"/>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30"/>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30"/>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40"/>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50"/>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50"/>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40"/>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50"/>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50"/>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40"/>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50"/>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commentRangeStart w:id="239"/>
      <w:commentRangeStart w:id="240"/>
      <w:r>
        <w:rPr>
          <w:bCs/>
          <w:lang w:eastAsia="ko-KR"/>
        </w:rPr>
        <w:t>When receiving a positive acknowledgement for an RLC SDU with SN = x, the transmitting side of an AM RLC entity shall:</w:t>
      </w:r>
      <w:commentRangeEnd w:id="237"/>
      <w:r>
        <w:rPr>
          <w:rStyle w:val="ae"/>
        </w:rPr>
        <w:commentReference w:id="237"/>
      </w:r>
      <w:commentRangeEnd w:id="238"/>
      <w:r w:rsidR="00E07DB6">
        <w:rPr>
          <w:rStyle w:val="ae"/>
        </w:rPr>
        <w:commentReference w:id="238"/>
      </w:r>
      <w:commentRangeEnd w:id="239"/>
      <w:r w:rsidR="00A41873">
        <w:rPr>
          <w:rStyle w:val="ae"/>
        </w:rPr>
        <w:commentReference w:id="239"/>
      </w:r>
      <w:commentRangeEnd w:id="240"/>
      <w:r w:rsidR="00AE28B6">
        <w:rPr>
          <w:rStyle w:val="ae"/>
        </w:rPr>
        <w:commentReference w:id="240"/>
      </w:r>
    </w:p>
    <w:p w14:paraId="3C25E580" w14:textId="77777777" w:rsidR="00F77773" w:rsidRDefault="001739A1">
      <w:pPr>
        <w:pStyle w:val="B1"/>
      </w:pPr>
      <w:r>
        <w:t>-</w:t>
      </w:r>
      <w:r>
        <w:tab/>
        <w:t xml:space="preserve">send an indication to the upper layers of successful delivery of the </w:t>
      </w:r>
      <w:commentRangeStart w:id="241"/>
      <w:commentRangeStart w:id="242"/>
      <w:commentRangeStart w:id="243"/>
      <w:commentRangeStart w:id="244"/>
      <w:r>
        <w:t>RLC SDU</w:t>
      </w:r>
      <w:commentRangeEnd w:id="241"/>
      <w:r w:rsidR="002E37A7">
        <w:rPr>
          <w:rStyle w:val="ae"/>
        </w:rPr>
        <w:commentReference w:id="241"/>
      </w:r>
      <w:commentRangeEnd w:id="242"/>
      <w:r w:rsidR="00827638">
        <w:rPr>
          <w:rStyle w:val="ae"/>
        </w:rPr>
        <w:commentReference w:id="242"/>
      </w:r>
      <w:commentRangeEnd w:id="243"/>
      <w:r w:rsidR="00513F3A">
        <w:rPr>
          <w:rStyle w:val="ae"/>
        </w:rPr>
        <w:commentReference w:id="243"/>
      </w:r>
      <w:commentRangeEnd w:id="244"/>
      <w:r w:rsidR="00A41873">
        <w:rPr>
          <w:rStyle w:val="ae"/>
        </w:rPr>
        <w:commentReference w:id="244"/>
      </w:r>
      <w:r>
        <w:t>;</w:t>
      </w:r>
    </w:p>
    <w:p w14:paraId="3C25E581" w14:textId="73871380" w:rsidR="00F77773" w:rsidRDefault="001739A1">
      <w:pPr>
        <w:pStyle w:val="B1"/>
        <w:rPr>
          <w:ins w:id="245"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6" w:author="vivo-Chenli" w:date="2025-02-01T22:23:00Z"/>
          <w:bCs/>
          <w:lang w:eastAsia="ko-KR"/>
        </w:rPr>
      </w:pPr>
      <w:commentRangeStart w:id="247"/>
      <w:commentRangeStart w:id="248"/>
      <w:ins w:id="249" w:author="vivo-Chenli" w:date="2025-02-01T22:40:00Z">
        <w:r>
          <w:rPr>
            <w:bCs/>
            <w:lang w:eastAsia="ko-KR"/>
          </w:rPr>
          <w:t>If</w:t>
        </w:r>
      </w:ins>
      <w:commentRangeEnd w:id="247"/>
      <w:r w:rsidR="00147244">
        <w:rPr>
          <w:rStyle w:val="ae"/>
        </w:rPr>
        <w:commentReference w:id="247"/>
      </w:r>
      <w:commentRangeEnd w:id="248"/>
      <w:r w:rsidR="001C7E8C">
        <w:rPr>
          <w:rStyle w:val="ae"/>
        </w:rPr>
        <w:commentReference w:id="248"/>
      </w:r>
      <w:ins w:id="250" w:author="vivo-Chenli" w:date="2025-02-01T22:40:00Z">
        <w:r>
          <w:rPr>
            <w:bCs/>
            <w:lang w:eastAsia="ko-KR"/>
          </w:rPr>
          <w:t xml:space="preserve"> </w:t>
        </w:r>
        <w:bookmarkStart w:id="251" w:name="_Hlk195733057"/>
        <w:r>
          <w:rPr>
            <w:bCs/>
            <w:i/>
            <w:iCs/>
            <w:lang w:eastAsia="ko-KR"/>
          </w:rPr>
          <w:t>stopReTx</w:t>
        </w:r>
      </w:ins>
      <w:ins w:id="252" w:author="vivo-Chenli-After RAN2#129bis-2" w:date="2025-05-04T19:58:00Z">
        <w:r w:rsidR="007105E9">
          <w:rPr>
            <w:bCs/>
            <w:i/>
            <w:iCs/>
            <w:lang w:eastAsia="ko-KR"/>
          </w:rPr>
          <w:t>Discarded</w:t>
        </w:r>
      </w:ins>
      <w:ins w:id="253" w:author="vivo-Chenli" w:date="2025-02-01T22:40:00Z">
        <w:r>
          <w:rPr>
            <w:bCs/>
            <w:i/>
            <w:iCs/>
            <w:lang w:eastAsia="ko-KR"/>
          </w:rPr>
          <w:t>SDU</w:t>
        </w:r>
        <w:r>
          <w:rPr>
            <w:bCs/>
            <w:lang w:eastAsia="ko-KR"/>
          </w:rPr>
          <w:t xml:space="preserve"> </w:t>
        </w:r>
        <w:bookmarkEnd w:id="251"/>
        <w:r>
          <w:rPr>
            <w:bCs/>
            <w:lang w:eastAsia="ko-KR"/>
          </w:rPr>
          <w:t xml:space="preserve">is </w:t>
        </w:r>
      </w:ins>
      <w:commentRangeStart w:id="254"/>
      <w:commentRangeStart w:id="255"/>
      <w:commentRangeStart w:id="256"/>
      <w:commentRangeEnd w:id="254"/>
      <w:r w:rsidR="002E2F94">
        <w:rPr>
          <w:rStyle w:val="ae"/>
        </w:rPr>
        <w:commentReference w:id="254"/>
      </w:r>
      <w:commentRangeEnd w:id="255"/>
      <w:r w:rsidR="002E37A7">
        <w:rPr>
          <w:rStyle w:val="ae"/>
        </w:rPr>
        <w:commentReference w:id="255"/>
      </w:r>
      <w:commentRangeEnd w:id="256"/>
      <w:r w:rsidR="002E0EB0">
        <w:rPr>
          <w:rStyle w:val="ae"/>
        </w:rPr>
        <w:commentReference w:id="256"/>
      </w:r>
      <w:ins w:id="257" w:author="vivo-Chenli-After RAN2#130-2" w:date="2025-07-24T10:03:00Z">
        <w:r w:rsidR="002E0EB0">
          <w:rPr>
            <w:bCs/>
            <w:lang w:eastAsia="ko-KR"/>
          </w:rPr>
          <w:t>configured</w:t>
        </w:r>
      </w:ins>
      <w:ins w:id="258" w:author="vivo-Chenli" w:date="2025-02-01T22:40:00Z">
        <w:r>
          <w:rPr>
            <w:bCs/>
            <w:lang w:eastAsia="ko-KR"/>
          </w:rPr>
          <w:t xml:space="preserve">, </w:t>
        </w:r>
      </w:ins>
      <w:ins w:id="259" w:author="vivo-Chenli-After RAN2#130-2" w:date="2025-07-24T10:09:00Z">
        <w:r w:rsidR="00F7135C">
          <w:rPr>
            <w:bCs/>
            <w:lang w:eastAsia="ko-KR"/>
          </w:rPr>
          <w:t>when indicated from upper layer to discard a particular RLC SDU</w:t>
        </w:r>
        <w:r w:rsidR="00F7135C">
          <w:rPr>
            <w:rFonts w:eastAsia="DengXian"/>
          </w:rPr>
          <w:t xml:space="preserve"> </w:t>
        </w:r>
      </w:ins>
      <w:commentRangeStart w:id="260"/>
      <w:commentRangeStart w:id="261"/>
      <w:commentRangeStart w:id="262"/>
      <w:commentRangeStart w:id="263"/>
      <w:commentRangeEnd w:id="260"/>
      <w:r w:rsidR="00DB1F7B">
        <w:rPr>
          <w:rStyle w:val="ae"/>
        </w:rPr>
        <w:commentReference w:id="260"/>
      </w:r>
      <w:commentRangeEnd w:id="261"/>
      <w:r w:rsidR="00DD4707">
        <w:rPr>
          <w:rStyle w:val="ae"/>
        </w:rPr>
        <w:commentReference w:id="261"/>
      </w:r>
      <w:ins w:id="264" w:author="vivo-Chenli" w:date="2025-02-01T22:41:00Z">
        <w:r>
          <w:rPr>
            <w:rFonts w:eastAsia="DengXian"/>
          </w:rPr>
          <w:t>(</w:t>
        </w:r>
        <w:r>
          <w:rPr>
            <w:bCs/>
          </w:rPr>
          <w:t>see TS 38.323 [4])</w:t>
        </w:r>
      </w:ins>
      <w:commentRangeEnd w:id="262"/>
      <w:r w:rsidR="008D4127">
        <w:rPr>
          <w:rStyle w:val="ae"/>
        </w:rPr>
        <w:commentReference w:id="262"/>
      </w:r>
      <w:commentRangeEnd w:id="263"/>
      <w:r w:rsidR="00C0596F">
        <w:rPr>
          <w:rStyle w:val="ae"/>
        </w:rPr>
        <w:commentReference w:id="263"/>
      </w:r>
      <w:ins w:id="265" w:author="vivo-Chenli" w:date="2025-02-01T22:41:00Z">
        <w:r>
          <w:rPr>
            <w:bCs/>
          </w:rPr>
          <w:t xml:space="preserve">, </w:t>
        </w:r>
        <w:r>
          <w:rPr>
            <w:bCs/>
            <w:lang w:eastAsia="ko-KR"/>
          </w:rPr>
          <w:t xml:space="preserve">the transmitting side of an AM RLC entity </w:t>
        </w:r>
        <w:commentRangeStart w:id="266"/>
        <w:commentRangeStart w:id="267"/>
        <w:commentRangeStart w:id="268"/>
        <w:commentRangeStart w:id="269"/>
        <w:commentRangeStart w:id="270"/>
        <w:commentRangeStart w:id="271"/>
        <w:commentRangeStart w:id="272"/>
        <w:r>
          <w:rPr>
            <w:bCs/>
            <w:lang w:eastAsia="ko-KR"/>
          </w:rPr>
          <w:t xml:space="preserve">shall </w:t>
        </w:r>
      </w:ins>
      <w:ins w:id="273" w:author="vivo-Chenli-After RAN2#129-2" w:date="2025-03-24T15:50:00Z">
        <w:r>
          <w:rPr>
            <w:bCs/>
            <w:lang w:eastAsia="ko-KR"/>
          </w:rPr>
          <w:t xml:space="preserve">not consider the corresponding RLC SDU or RLC SDU </w:t>
        </w:r>
        <w:commentRangeStart w:id="274"/>
        <w:commentRangeStart w:id="275"/>
        <w:r>
          <w:rPr>
            <w:bCs/>
            <w:lang w:eastAsia="ko-KR"/>
          </w:rPr>
          <w:t>segment</w:t>
        </w:r>
      </w:ins>
      <w:commentRangeEnd w:id="274"/>
      <w:r w:rsidR="002E2F94">
        <w:rPr>
          <w:rStyle w:val="ae"/>
        </w:rPr>
        <w:commentReference w:id="274"/>
      </w:r>
      <w:commentRangeEnd w:id="275"/>
      <w:r w:rsidR="000813CB">
        <w:rPr>
          <w:rStyle w:val="ae"/>
        </w:rPr>
        <w:commentReference w:id="275"/>
      </w:r>
      <w:ins w:id="276" w:author="vivo-Chenli-After RAN2#130-2" w:date="2025-07-24T10:04:00Z">
        <w:r w:rsidR="00084938">
          <w:rPr>
            <w:bCs/>
            <w:lang w:eastAsia="ko-KR"/>
          </w:rPr>
          <w:t>(s)</w:t>
        </w:r>
      </w:ins>
      <w:ins w:id="277"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6"/>
      <w:r w:rsidR="008D4127">
        <w:rPr>
          <w:rStyle w:val="ae"/>
        </w:rPr>
        <w:commentReference w:id="266"/>
      </w:r>
      <w:commentRangeEnd w:id="267"/>
      <w:r w:rsidR="0013433D">
        <w:rPr>
          <w:rStyle w:val="ae"/>
        </w:rPr>
        <w:commentReference w:id="267"/>
      </w:r>
      <w:commentRangeEnd w:id="268"/>
      <w:commentRangeEnd w:id="269"/>
      <w:r w:rsidR="00AE28B6">
        <w:rPr>
          <w:rStyle w:val="ae"/>
        </w:rPr>
        <w:commentReference w:id="268"/>
      </w:r>
      <w:r w:rsidR="002365ED">
        <w:rPr>
          <w:rStyle w:val="ae"/>
        </w:rPr>
        <w:commentReference w:id="269"/>
      </w:r>
      <w:commentRangeEnd w:id="270"/>
      <w:r w:rsidR="0082502E">
        <w:rPr>
          <w:rStyle w:val="ae"/>
        </w:rPr>
        <w:commentReference w:id="270"/>
      </w:r>
      <w:commentRangeEnd w:id="271"/>
      <w:r w:rsidR="00695F21">
        <w:rPr>
          <w:rStyle w:val="ae"/>
        </w:rPr>
        <w:commentReference w:id="271"/>
      </w:r>
      <w:commentRangeEnd w:id="272"/>
      <w:r w:rsidR="008A3591">
        <w:rPr>
          <w:rStyle w:val="ae"/>
        </w:rPr>
        <w:commentReference w:id="272"/>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79" w:name="_Toc5722465"/>
      <w:bookmarkStart w:id="280" w:name="_Toc37462985"/>
      <w:bookmarkStart w:id="281" w:name="_Toc46502529"/>
      <w:bookmarkStart w:id="282"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9"/>
      <w:bookmarkEnd w:id="280"/>
      <w:bookmarkEnd w:id="281"/>
      <w:bookmarkEnd w:id="282"/>
    </w:p>
    <w:p w14:paraId="3C25E586" w14:textId="77777777" w:rsidR="00F77773" w:rsidRDefault="001739A1">
      <w:pPr>
        <w:pStyle w:val="50"/>
        <w:rPr>
          <w:rFonts w:eastAsia="MS Mincho"/>
        </w:rPr>
      </w:pPr>
      <w:bookmarkStart w:id="283" w:name="_Toc5722466"/>
      <w:bookmarkStart w:id="284" w:name="_Toc37462986"/>
      <w:bookmarkStart w:id="285" w:name="_Toc46502530"/>
      <w:bookmarkStart w:id="286"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3"/>
      <w:bookmarkEnd w:id="284"/>
      <w:bookmarkEnd w:id="285"/>
      <w:bookmarkEnd w:id="286"/>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7" w:author="vivo-Chenli" w:date="2025-02-05T15:28:00Z">
        <w:r>
          <w:t xml:space="preserve">and </w:t>
        </w:r>
        <w:bookmarkStart w:id="288" w:name="_Hlk195733417"/>
        <w:r>
          <w:rPr>
            <w:i/>
            <w:iCs/>
          </w:rPr>
          <w:t xml:space="preserve">t-RxDiscard </w:t>
        </w:r>
      </w:ins>
      <w:bookmarkEnd w:id="288"/>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9"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0" w:author="vivo-Chenli" w:date="2025-02-01T23:34:00Z"/>
          <w:bCs/>
          <w:lang w:eastAsia="ko-KR"/>
        </w:rPr>
      </w:pPr>
      <w:ins w:id="291"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92" w:author="vivo-Chenli" w:date="2025-02-01T23:34:00Z"/>
        </w:rPr>
      </w:pPr>
      <w:ins w:id="293" w:author="vivo-Chenli" w:date="2025-02-01T23:34:00Z">
        <w:r>
          <w:t>-</w:t>
        </w:r>
        <w:r>
          <w:tab/>
          <w:t xml:space="preserve">update state variables and start </w:t>
        </w:r>
        <w:r>
          <w:rPr>
            <w:i/>
          </w:rPr>
          <w:t>t-</w:t>
        </w:r>
      </w:ins>
      <w:ins w:id="294" w:author="vivo-Chenli" w:date="2025-02-01T23:35:00Z">
        <w:r>
          <w:rPr>
            <w:bCs/>
            <w:i/>
            <w:lang w:eastAsia="ko-KR"/>
          </w:rPr>
          <w:t xml:space="preserve">RxDiscard </w:t>
        </w:r>
      </w:ins>
      <w:ins w:id="295" w:author="vivo-Chenli" w:date="2025-02-01T23:34:00Z">
        <w:r>
          <w:t>as needed (see clause 5.2.3.2.</w:t>
        </w:r>
      </w:ins>
      <w:ins w:id="296" w:author="vivo-Chenli" w:date="2025-02-02T00:03:00Z">
        <w:r>
          <w:t>x</w:t>
        </w:r>
      </w:ins>
      <w:ins w:id="297"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8" w:name="_Toc5722467"/>
      <w:bookmarkStart w:id="299" w:name="_Toc37462987"/>
      <w:bookmarkStart w:id="300" w:name="_Toc46502531"/>
      <w:bookmarkStart w:id="301"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8"/>
      <w:bookmarkEnd w:id="299"/>
      <w:bookmarkEnd w:id="300"/>
      <w:bookmarkEnd w:id="301"/>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302" w:name="_Toc5722468"/>
      <w:bookmarkStart w:id="303" w:name="_Toc37462988"/>
      <w:bookmarkStart w:id="304" w:name="_Toc46502532"/>
      <w:bookmarkStart w:id="305"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2"/>
      <w:bookmarkEnd w:id="303"/>
      <w:bookmarkEnd w:id="304"/>
      <w:bookmarkEnd w:id="305"/>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6" w:author="vivo-Chenli" w:date="2025-02-02T00:25:00Z"/>
        </w:rPr>
      </w:pPr>
      <w:r>
        <w:t>-</w:t>
      </w:r>
      <w:r>
        <w:tab/>
        <w:t>set RX_Next_Status_Trigger to RX_Next_Highest.</w:t>
      </w:r>
    </w:p>
    <w:p w14:paraId="3C25E5B0" w14:textId="19802269" w:rsidR="00F77773" w:rsidRDefault="001739A1">
      <w:pPr>
        <w:pStyle w:val="B1"/>
        <w:ind w:left="0" w:firstLine="284"/>
        <w:rPr>
          <w:ins w:id="307" w:author="vivo-Chenli" w:date="2025-02-02T00:25:00Z"/>
        </w:rPr>
      </w:pPr>
      <w:ins w:id="308" w:author="vivo-Chenli" w:date="2025-02-02T09:59:00Z">
        <w:r>
          <w:t>-</w:t>
        </w:r>
        <w:r>
          <w:tab/>
        </w:r>
      </w:ins>
      <w:ins w:id="309" w:author="vivo-Chenli" w:date="2025-02-02T00:25:00Z">
        <w:r>
          <w:t xml:space="preserve">if </w:t>
        </w:r>
        <w:r>
          <w:rPr>
            <w:i/>
          </w:rPr>
          <w:t>t-</w:t>
        </w:r>
      </w:ins>
      <w:ins w:id="310" w:author="vivo-Chenli" w:date="2025-02-02T00:27:00Z">
        <w:r>
          <w:rPr>
            <w:i/>
          </w:rPr>
          <w:t xml:space="preserve">RxDiscard </w:t>
        </w:r>
      </w:ins>
      <w:ins w:id="311" w:author="vivo-Chenli" w:date="2025-02-02T00:25:00Z">
        <w:r>
          <w:t xml:space="preserve">is </w:t>
        </w:r>
      </w:ins>
      <w:ins w:id="312" w:author="vivo-Chenli-After RAN2#130-2" w:date="2025-07-24T10:23:00Z">
        <w:r w:rsidR="007605BC">
          <w:t xml:space="preserve">configured and </w:t>
        </w:r>
      </w:ins>
      <w:ins w:id="313" w:author="vivo-Chenli" w:date="2025-02-02T00:25:00Z">
        <w:r>
          <w:t>running:</w:t>
        </w:r>
      </w:ins>
    </w:p>
    <w:p w14:paraId="3C25E5B1" w14:textId="77777777" w:rsidR="00F77773" w:rsidRDefault="001739A1">
      <w:pPr>
        <w:pStyle w:val="B2"/>
        <w:rPr>
          <w:ins w:id="314" w:author="vivo-Chenli" w:date="2025-02-02T09:47:00Z"/>
        </w:rPr>
      </w:pPr>
      <w:ins w:id="315" w:author="vivo-Chenli" w:date="2025-02-02T09:59:00Z">
        <w:r>
          <w:t>-</w:t>
        </w:r>
        <w:r>
          <w:tab/>
        </w:r>
      </w:ins>
      <w:ins w:id="316" w:author="vivo-Chenli" w:date="2025-02-02T09:47:00Z">
        <w:r>
          <w:t>if RX_Next_Discard_Trigger = RX_Next; or</w:t>
        </w:r>
      </w:ins>
    </w:p>
    <w:p w14:paraId="3C25E5B2" w14:textId="77777777" w:rsidR="00F77773" w:rsidRDefault="001739A1">
      <w:pPr>
        <w:pStyle w:val="B2"/>
        <w:rPr>
          <w:ins w:id="317" w:author="vivo-Chenli" w:date="2025-02-02T09:47:00Z"/>
        </w:rPr>
      </w:pPr>
      <w:ins w:id="318" w:author="vivo-Chenli" w:date="2025-02-02T09:59:00Z">
        <w:r>
          <w:t>-</w:t>
        </w:r>
        <w:r>
          <w:tab/>
        </w:r>
      </w:ins>
      <w:ins w:id="319"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20" w:author="vivo-Chenli" w:date="2025-02-02T09:47:00Z"/>
        </w:rPr>
      </w:pPr>
      <w:ins w:id="321" w:author="vivo-Chenli" w:date="2025-02-02T09:47:00Z">
        <w:r>
          <w:t>-</w:t>
        </w:r>
        <w:r>
          <w:tab/>
          <w:t>if RX_Next_Discard_Trigger falls outside of the receiving window and RX_Next_</w:t>
        </w:r>
      </w:ins>
      <w:ins w:id="322" w:author="vivo-Chenli" w:date="2025-02-05T15:30:00Z">
        <w:r>
          <w:t>Discard</w:t>
        </w:r>
      </w:ins>
      <w:ins w:id="323" w:author="vivo-Chenli" w:date="2025-02-02T09:47:00Z">
        <w:r>
          <w:t>_Trigger is not equal to RX_Next + AM_Window_Size:</w:t>
        </w:r>
      </w:ins>
    </w:p>
    <w:p w14:paraId="3C25E5B4" w14:textId="77777777" w:rsidR="00F77773" w:rsidRDefault="001739A1">
      <w:pPr>
        <w:pStyle w:val="B3"/>
        <w:rPr>
          <w:ins w:id="324" w:author="vivo-Chenli" w:date="2025-02-02T00:25:00Z"/>
          <w:iCs/>
        </w:rPr>
      </w:pPr>
      <w:ins w:id="325" w:author="vivo-Chenli" w:date="2025-02-02T09:47:00Z">
        <w:r>
          <w:t>-</w:t>
        </w:r>
        <w:r>
          <w:tab/>
          <w:t xml:space="preserve">stop and reset </w:t>
        </w:r>
      </w:ins>
      <w:bookmarkStart w:id="326" w:name="_Hlk189382476"/>
      <w:ins w:id="327" w:author="vivo-Chenli" w:date="2025-02-02T09:50:00Z">
        <w:r>
          <w:rPr>
            <w:i/>
          </w:rPr>
          <w:t>t-RxDiscard</w:t>
        </w:r>
      </w:ins>
      <w:bookmarkEnd w:id="326"/>
      <w:ins w:id="328" w:author="vivo-Chenli" w:date="2025-02-02T09:51:00Z">
        <w:r>
          <w:rPr>
            <w:iCs/>
          </w:rPr>
          <w:t>.</w:t>
        </w:r>
      </w:ins>
    </w:p>
    <w:p w14:paraId="3C25E5B5" w14:textId="77777777" w:rsidR="00F77773" w:rsidRDefault="001739A1">
      <w:pPr>
        <w:pStyle w:val="B1"/>
        <w:ind w:left="0" w:firstLine="284"/>
        <w:rPr>
          <w:ins w:id="329" w:author="vivo-Chenli" w:date="2025-02-02T00:25:00Z"/>
        </w:rPr>
      </w:pPr>
      <w:ins w:id="330" w:author="vivo-Chenli" w:date="2025-02-02T09:59:00Z">
        <w:r>
          <w:t>-</w:t>
        </w:r>
        <w:r>
          <w:tab/>
        </w:r>
      </w:ins>
      <w:ins w:id="331" w:author="vivo-Chenli" w:date="2025-02-02T00:25:00Z">
        <w:r>
          <w:t xml:space="preserve">if </w:t>
        </w:r>
      </w:ins>
      <w:ins w:id="332" w:author="vivo-Chenli" w:date="2025-02-02T09:45:00Z">
        <w:r>
          <w:rPr>
            <w:i/>
          </w:rPr>
          <w:t xml:space="preserve">t-RxDiscard </w:t>
        </w:r>
      </w:ins>
      <w:commentRangeStart w:id="333"/>
      <w:commentRangeStart w:id="334"/>
      <w:ins w:id="335" w:author="vivo-Chenli" w:date="2025-02-02T00:25:00Z">
        <w:r>
          <w:t>is</w:t>
        </w:r>
      </w:ins>
      <w:ins w:id="336" w:author="vivo-Chenli" w:date="2025-02-05T15:31:00Z">
        <w:r>
          <w:t xml:space="preserve"> configured </w:t>
        </w:r>
      </w:ins>
      <w:commentRangeEnd w:id="333"/>
      <w:r w:rsidR="00580749">
        <w:rPr>
          <w:rStyle w:val="ae"/>
        </w:rPr>
        <w:commentReference w:id="333"/>
      </w:r>
      <w:commentRangeEnd w:id="334"/>
      <w:r w:rsidR="004F4157">
        <w:rPr>
          <w:rStyle w:val="ae"/>
        </w:rPr>
        <w:commentReference w:id="334"/>
      </w:r>
      <w:ins w:id="337" w:author="vivo-Chenli" w:date="2025-02-05T15:31:00Z">
        <w:r>
          <w:t>and</w:t>
        </w:r>
      </w:ins>
      <w:ins w:id="338" w:author="vivo-Chenli" w:date="2025-02-02T00:25:00Z">
        <w:r>
          <w:t xml:space="preserve"> not running (includes the case </w:t>
        </w:r>
      </w:ins>
      <w:ins w:id="339" w:author="vivo-Chenli" w:date="2025-02-02T09:46:00Z">
        <w:r>
          <w:rPr>
            <w:i/>
          </w:rPr>
          <w:t xml:space="preserve">t-RxDiscard </w:t>
        </w:r>
      </w:ins>
      <w:ins w:id="340" w:author="vivo-Chenli" w:date="2025-02-02T00:25:00Z">
        <w:r>
          <w:t>is stopped due to actions above):</w:t>
        </w:r>
      </w:ins>
    </w:p>
    <w:p w14:paraId="3C25E5B6" w14:textId="77777777" w:rsidR="00F77773" w:rsidRDefault="001739A1">
      <w:pPr>
        <w:pStyle w:val="B2"/>
        <w:rPr>
          <w:ins w:id="341" w:author="vivo-Chenli" w:date="2025-02-02T00:25:00Z"/>
        </w:rPr>
      </w:pPr>
      <w:ins w:id="342" w:author="vivo-Chenli" w:date="2025-02-02T09:59:00Z">
        <w:r>
          <w:t>-</w:t>
        </w:r>
        <w:r>
          <w:tab/>
        </w:r>
      </w:ins>
      <w:ins w:id="343" w:author="vivo-Chenli" w:date="2025-02-02T00:25:00Z">
        <w:r>
          <w:t>if RX_Next_Highest&gt; RX_Next +1; or</w:t>
        </w:r>
      </w:ins>
    </w:p>
    <w:p w14:paraId="3C25E5B7" w14:textId="77777777" w:rsidR="00F77773" w:rsidRDefault="001739A1">
      <w:pPr>
        <w:pStyle w:val="B2"/>
        <w:rPr>
          <w:ins w:id="344" w:author="vivo-Chenli" w:date="2025-02-02T00:25:00Z"/>
        </w:rPr>
      </w:pPr>
      <w:ins w:id="345" w:author="vivo-Chenli" w:date="2025-02-02T10:00:00Z">
        <w:r>
          <w:t>-</w:t>
        </w:r>
        <w:r>
          <w:tab/>
        </w:r>
      </w:ins>
      <w:ins w:id="346"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7" w:author="vivo-Chenli" w:date="2025-02-02T00:25:00Z"/>
        </w:rPr>
      </w:pPr>
      <w:ins w:id="348" w:author="vivo-Chenli" w:date="2025-02-02T00:25:00Z">
        <w:r>
          <w:t>-</w:t>
        </w:r>
        <w:r>
          <w:tab/>
          <w:t xml:space="preserve">start </w:t>
        </w:r>
      </w:ins>
      <w:ins w:id="349" w:author="vivo-Chenli" w:date="2025-02-02T09:52:00Z">
        <w:r>
          <w:rPr>
            <w:i/>
          </w:rPr>
          <w:t>t-RxDiscard</w:t>
        </w:r>
      </w:ins>
      <w:ins w:id="350" w:author="vivo-Chenli" w:date="2025-02-02T00:25:00Z">
        <w:r>
          <w:t>;</w:t>
        </w:r>
      </w:ins>
    </w:p>
    <w:p w14:paraId="3C25E5B9" w14:textId="77777777" w:rsidR="00F77773" w:rsidRDefault="001739A1">
      <w:pPr>
        <w:pStyle w:val="B3"/>
        <w:rPr>
          <w:ins w:id="351" w:author="vivo-Chenli" w:date="2025-02-02T00:25:00Z"/>
        </w:rPr>
      </w:pPr>
      <w:ins w:id="352" w:author="vivo-Chenli" w:date="2025-02-02T00:25:00Z">
        <w:r>
          <w:t>-</w:t>
        </w:r>
        <w:r>
          <w:tab/>
          <w:t>set RX_Next_</w:t>
        </w:r>
      </w:ins>
      <w:ins w:id="353" w:author="vivo-Chenli" w:date="2025-02-05T15:30:00Z">
        <w:r>
          <w:t>Discard</w:t>
        </w:r>
      </w:ins>
      <w:ins w:id="354"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55" w:name="_Toc5722469"/>
      <w:bookmarkStart w:id="356" w:name="_Toc37462989"/>
      <w:bookmarkStart w:id="357" w:name="_Toc46502533"/>
      <w:bookmarkStart w:id="358"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5"/>
      <w:bookmarkEnd w:id="356"/>
      <w:bookmarkEnd w:id="357"/>
      <w:bookmarkEnd w:id="358"/>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9" w:author="vivo-Chenli" w:date="2025-02-02T09:56:00Z"/>
        </w:rPr>
      </w:pPr>
      <w:r>
        <w:t>-</w:t>
      </w:r>
      <w:r>
        <w:tab/>
        <w:t>set RX_Next_Status_Trigger to RX_Next_Highest.</w:t>
      </w:r>
    </w:p>
    <w:p w14:paraId="3C25E5C2" w14:textId="77777777" w:rsidR="00F77773" w:rsidRDefault="001739A1">
      <w:pPr>
        <w:pStyle w:val="50"/>
        <w:rPr>
          <w:ins w:id="360" w:author="vivo-Chenli" w:date="2025-02-02T09:56:00Z"/>
          <w:rFonts w:eastAsia="MS Mincho"/>
        </w:rPr>
      </w:pPr>
      <w:ins w:id="361"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2" w:author="vivo-Chenli" w:date="2025-02-02T09:57:00Z">
        <w:r>
          <w:rPr>
            <w:i/>
          </w:rPr>
          <w:t>t-RxDiscard</w:t>
        </w:r>
        <w:r>
          <w:rPr>
            <w:rFonts w:eastAsia="MS Mincho"/>
            <w:lang w:eastAsia="ko-KR"/>
          </w:rPr>
          <w:t xml:space="preserve"> </w:t>
        </w:r>
      </w:ins>
      <w:ins w:id="363" w:author="vivo-Chenli" w:date="2025-02-02T09:56:00Z">
        <w:r>
          <w:rPr>
            <w:rFonts w:eastAsia="MS Mincho"/>
          </w:rPr>
          <w:t>expires</w:t>
        </w:r>
      </w:ins>
    </w:p>
    <w:p w14:paraId="3C25E5C3" w14:textId="77777777" w:rsidR="00F77773" w:rsidRDefault="001739A1">
      <w:pPr>
        <w:rPr>
          <w:ins w:id="364" w:author="vivo-Chenli" w:date="2025-02-02T09:56:00Z"/>
          <w:bCs/>
          <w:lang w:eastAsia="ko-KR"/>
        </w:rPr>
      </w:pPr>
      <w:ins w:id="365" w:author="vivo-Chenli" w:date="2025-02-02T09:56:00Z">
        <w:r>
          <w:rPr>
            <w:bCs/>
            <w:lang w:eastAsia="ko-KR"/>
          </w:rPr>
          <w:t xml:space="preserve">When </w:t>
        </w:r>
      </w:ins>
      <w:ins w:id="366" w:author="vivo-Chenli" w:date="2025-02-02T09:57:00Z">
        <w:r>
          <w:rPr>
            <w:i/>
          </w:rPr>
          <w:t>t-RxDiscard</w:t>
        </w:r>
        <w:r>
          <w:rPr>
            <w:rFonts w:eastAsia="MS Mincho"/>
            <w:lang w:eastAsia="ko-KR"/>
          </w:rPr>
          <w:t xml:space="preserve"> </w:t>
        </w:r>
      </w:ins>
      <w:ins w:id="367" w:author="vivo-Chenli" w:date="2025-02-02T09:56:00Z">
        <w:r>
          <w:rPr>
            <w:bCs/>
            <w:lang w:eastAsia="ko-KR"/>
          </w:rPr>
          <w:t>expires, the receiving side of an AM RLC entity shall:</w:t>
        </w:r>
      </w:ins>
    </w:p>
    <w:p w14:paraId="3C25E5C4" w14:textId="77777777" w:rsidR="00F77773" w:rsidRDefault="001739A1">
      <w:pPr>
        <w:pStyle w:val="B1"/>
        <w:rPr>
          <w:ins w:id="368" w:author="vivo-Chenli" w:date="2025-02-02T09:58:00Z"/>
        </w:rPr>
      </w:pPr>
      <w:ins w:id="369" w:author="vivo-Chenli" w:date="2025-02-02T09:59:00Z">
        <w:r>
          <w:t>-</w:t>
        </w:r>
        <w:r>
          <w:tab/>
        </w:r>
      </w:ins>
      <w:ins w:id="370" w:author="vivo-Chenli" w:date="2025-02-02T09:58:00Z">
        <w:r>
          <w:t xml:space="preserve">discard the AMD PDU(s) in the reception buffer with </w:t>
        </w:r>
        <w:bookmarkStart w:id="371" w:name="OLE_LINK5"/>
        <w:r>
          <w:t>SN &lt; RX_Next_Discard_Trigger</w:t>
        </w:r>
      </w:ins>
      <w:bookmarkEnd w:id="371"/>
      <w:ins w:id="372" w:author="vivo-Chenli-After RAN2#129-2" w:date="2025-03-24T16:57:00Z">
        <w:r>
          <w:t>, if any</w:t>
        </w:r>
      </w:ins>
      <w:ins w:id="373" w:author="vivo-Chenli" w:date="2025-02-02T09:58:00Z">
        <w:r>
          <w:t>;</w:t>
        </w:r>
      </w:ins>
    </w:p>
    <w:p w14:paraId="3C25E5C5" w14:textId="77777777" w:rsidR="00F77773" w:rsidRDefault="001739A1">
      <w:pPr>
        <w:pStyle w:val="B1"/>
        <w:rPr>
          <w:ins w:id="374" w:author="vivo-Chenli" w:date="2025-02-05T15:45:00Z"/>
        </w:rPr>
      </w:pPr>
      <w:ins w:id="375"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6" w:author="vivo-Chenli" w:date="2025-02-02T09:58:00Z"/>
        </w:rPr>
      </w:pPr>
      <w:ins w:id="377" w:author="vivo-Chenli" w:date="2025-02-02T10:00:00Z">
        <w:r>
          <w:t>-</w:t>
        </w:r>
        <w:r>
          <w:tab/>
        </w:r>
      </w:ins>
      <w:ins w:id="378" w:author="vivo-Chenli" w:date="2025-02-02T09:58:00Z">
        <w:r>
          <w:t>if RX_Next_Highest</w:t>
        </w:r>
      </w:ins>
      <w:ins w:id="379" w:author="vivo-Chenli" w:date="2025-02-02T10:01:00Z">
        <w:r>
          <w:t xml:space="preserve"> </w:t>
        </w:r>
      </w:ins>
      <w:ins w:id="380" w:author="vivo-Chenli" w:date="2025-02-02T09:58:00Z">
        <w:r>
          <w:t>&gt; RX_</w:t>
        </w:r>
      </w:ins>
      <w:ins w:id="381" w:author="vivo-Chenli" w:date="2025-02-05T16:16:00Z">
        <w:r>
          <w:t>Next</w:t>
        </w:r>
      </w:ins>
      <w:ins w:id="382" w:author="vivo-Chenli" w:date="2025-02-02T09:58:00Z">
        <w:r>
          <w:t xml:space="preserve"> +1</w:t>
        </w:r>
      </w:ins>
      <w:ins w:id="383" w:author="vivo-Chenli-After RAN2#129-2" w:date="2025-03-24T15:54:00Z">
        <w:r>
          <w:t>;</w:t>
        </w:r>
      </w:ins>
      <w:ins w:id="384" w:author="vivo-Chenli" w:date="2025-02-02T09:58:00Z">
        <w:r>
          <w:t xml:space="preserve"> or</w:t>
        </w:r>
      </w:ins>
    </w:p>
    <w:p w14:paraId="3C25E5C7" w14:textId="77777777" w:rsidR="00F77773" w:rsidRDefault="001739A1">
      <w:pPr>
        <w:pStyle w:val="B1"/>
        <w:rPr>
          <w:ins w:id="385" w:author="vivo-Chenli" w:date="2025-02-02T09:58:00Z"/>
        </w:rPr>
      </w:pPr>
      <w:ins w:id="386" w:author="vivo-Chenli" w:date="2025-02-02T10:00:00Z">
        <w:r>
          <w:t>-</w:t>
        </w:r>
        <w:r>
          <w:tab/>
        </w:r>
      </w:ins>
      <w:ins w:id="387" w:author="vivo-Chenli" w:date="2025-02-02T09:58:00Z">
        <w:r>
          <w:t>if RX_Next_Highest = RX_</w:t>
        </w:r>
      </w:ins>
      <w:ins w:id="388" w:author="vivo-Chenli" w:date="2025-02-05T16:16:00Z">
        <w:r>
          <w:t>Next</w:t>
        </w:r>
      </w:ins>
      <w:ins w:id="389" w:author="vivo-Chenli" w:date="2025-02-02T09:58:00Z">
        <w:r>
          <w:t xml:space="preserve"> + 1 and there is at least one missing byte segment of the SDU associated with SN = RX_</w:t>
        </w:r>
      </w:ins>
      <w:ins w:id="390" w:author="vivo-Chenli" w:date="2025-02-06T11:34:00Z">
        <w:r>
          <w:t>Next</w:t>
        </w:r>
      </w:ins>
      <w:ins w:id="391" w:author="vivo-Chenli" w:date="2025-02-02T09:58:00Z">
        <w:r>
          <w:t xml:space="preserve"> before the last byte of all received segments of this SDU:</w:t>
        </w:r>
      </w:ins>
    </w:p>
    <w:p w14:paraId="3C25E5C8" w14:textId="77777777" w:rsidR="00F77773" w:rsidRDefault="001739A1">
      <w:pPr>
        <w:pStyle w:val="B2"/>
        <w:rPr>
          <w:ins w:id="392" w:author="vivo-Chenli" w:date="2025-02-02T09:58:00Z"/>
        </w:rPr>
      </w:pPr>
      <w:ins w:id="393" w:author="vivo-Chenli" w:date="2025-02-02T10:00:00Z">
        <w:r>
          <w:t>-</w:t>
        </w:r>
        <w:r>
          <w:tab/>
        </w:r>
      </w:ins>
      <w:ins w:id="394" w:author="vivo-Chenli" w:date="2025-02-02T09:58:00Z">
        <w:r>
          <w:t xml:space="preserve">start </w:t>
        </w:r>
      </w:ins>
      <w:ins w:id="395" w:author="vivo-Chenli" w:date="2025-02-02T10:06:00Z">
        <w:r>
          <w:rPr>
            <w:i/>
          </w:rPr>
          <w:t>t-RxDiscard</w:t>
        </w:r>
      </w:ins>
      <w:ins w:id="396" w:author="vivo-Chenli" w:date="2025-02-02T09:58:00Z">
        <w:r>
          <w:t>;</w:t>
        </w:r>
      </w:ins>
    </w:p>
    <w:p w14:paraId="3C25E5C9" w14:textId="77777777" w:rsidR="00F77773" w:rsidRDefault="001739A1">
      <w:pPr>
        <w:pStyle w:val="B2"/>
        <w:rPr>
          <w:ins w:id="397" w:author="vivo-Chenli" w:date="2025-02-02T09:56:00Z"/>
        </w:rPr>
      </w:pPr>
      <w:ins w:id="398" w:author="vivo-Chenli" w:date="2025-02-02T10:00:00Z">
        <w:r>
          <w:lastRenderedPageBreak/>
          <w:t>-</w:t>
        </w:r>
        <w:r>
          <w:tab/>
        </w:r>
      </w:ins>
      <w:ins w:id="399" w:author="vivo-Chenli" w:date="2025-02-02T09:58:00Z">
        <w:r>
          <w:t>set RX_Next_Discard_Trigger to RX_Next_Highest</w:t>
        </w:r>
      </w:ins>
      <w:ins w:id="400"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401" w:name="_Toc5722470"/>
      <w:bookmarkStart w:id="402" w:name="_Toc37462990"/>
      <w:bookmarkStart w:id="403" w:name="_Toc46502534"/>
      <w:bookmarkStart w:id="404" w:name="_Toc185618018"/>
      <w:r>
        <w:rPr>
          <w:rFonts w:eastAsia="MS Mincho"/>
        </w:rPr>
        <w:t>5</w:t>
      </w:r>
      <w:r>
        <w:t>.</w:t>
      </w:r>
      <w:r>
        <w:rPr>
          <w:rFonts w:eastAsia="MS Mincho"/>
        </w:rPr>
        <w:t>3</w:t>
      </w:r>
      <w:r>
        <w:tab/>
      </w:r>
      <w:r>
        <w:rPr>
          <w:rFonts w:eastAsia="MS Mincho"/>
        </w:rPr>
        <w:t>ARQ procedures</w:t>
      </w:r>
      <w:bookmarkEnd w:id="401"/>
      <w:bookmarkEnd w:id="402"/>
      <w:bookmarkEnd w:id="403"/>
      <w:bookmarkEnd w:id="404"/>
    </w:p>
    <w:p w14:paraId="3C25E5CC" w14:textId="77777777" w:rsidR="00F77773" w:rsidRDefault="001739A1">
      <w:pPr>
        <w:pStyle w:val="30"/>
        <w:rPr>
          <w:rFonts w:eastAsia="MS Mincho"/>
        </w:rPr>
      </w:pPr>
      <w:bookmarkStart w:id="405" w:name="_Toc5722471"/>
      <w:bookmarkStart w:id="406" w:name="_Toc37462991"/>
      <w:bookmarkStart w:id="407" w:name="_Toc46502535"/>
      <w:bookmarkStart w:id="408" w:name="_Toc185618019"/>
      <w:r>
        <w:rPr>
          <w:rFonts w:eastAsia="MS Mincho"/>
        </w:rPr>
        <w:t>5</w:t>
      </w:r>
      <w:r>
        <w:t>.</w:t>
      </w:r>
      <w:r>
        <w:rPr>
          <w:rFonts w:eastAsia="MS Mincho"/>
        </w:rPr>
        <w:t>3</w:t>
      </w:r>
      <w:r>
        <w:t>.1</w:t>
      </w:r>
      <w:r>
        <w:tab/>
      </w:r>
      <w:r>
        <w:rPr>
          <w:rFonts w:eastAsia="MS Mincho"/>
        </w:rPr>
        <w:t>General</w:t>
      </w:r>
      <w:bookmarkEnd w:id="405"/>
      <w:bookmarkEnd w:id="406"/>
      <w:bookmarkEnd w:id="407"/>
      <w:bookmarkEnd w:id="408"/>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9" w:name="_Toc5722472"/>
      <w:bookmarkStart w:id="410" w:name="_Toc37462992"/>
      <w:bookmarkStart w:id="411" w:name="_Toc46502536"/>
      <w:bookmarkStart w:id="412" w:name="_Toc185618020"/>
      <w:r>
        <w:rPr>
          <w:rFonts w:eastAsia="MS Mincho"/>
        </w:rPr>
        <w:t>5</w:t>
      </w:r>
      <w:r>
        <w:t>.</w:t>
      </w:r>
      <w:r>
        <w:rPr>
          <w:rFonts w:eastAsia="MS Mincho"/>
        </w:rPr>
        <w:t>3</w:t>
      </w:r>
      <w:r>
        <w:t>.2</w:t>
      </w:r>
      <w:r>
        <w:tab/>
      </w:r>
      <w:r>
        <w:rPr>
          <w:rFonts w:eastAsia="MS Mincho"/>
        </w:rPr>
        <w:t>Retransmission</w:t>
      </w:r>
      <w:bookmarkEnd w:id="409"/>
      <w:bookmarkEnd w:id="410"/>
      <w:bookmarkEnd w:id="411"/>
      <w:bookmarkEnd w:id="412"/>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13"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14" w:author="vivo-Chenli-After RAN2#129-2" w:date="2025-03-24T17:07:00Z">
        <w:r>
          <w:t>; and</w:t>
        </w:r>
      </w:ins>
    </w:p>
    <w:p w14:paraId="3C25E5D3" w14:textId="17E49601" w:rsidR="00F77773" w:rsidRDefault="001739A1">
      <w:pPr>
        <w:pStyle w:val="B1"/>
      </w:pPr>
      <w:ins w:id="415" w:author="vivo-Chenli-After RAN2#129-2" w:date="2025-03-24T17:07:00Z">
        <w:r>
          <w:t>-</w:t>
        </w:r>
        <w:r>
          <w:tab/>
        </w:r>
      </w:ins>
      <w:commentRangeStart w:id="416"/>
      <w:commentRangeStart w:id="417"/>
      <w:ins w:id="418" w:author="vivo-Chenli-After RAN2#129-2" w:date="2025-03-24T17:08:00Z">
        <w:r w:rsidRPr="007105E9">
          <w:rPr>
            <w:lang w:val="en-US"/>
          </w:rPr>
          <w:t xml:space="preserve">if </w:t>
        </w:r>
        <w:r w:rsidRPr="007105E9">
          <w:rPr>
            <w:i/>
            <w:iCs/>
            <w:lang w:val="en-US"/>
          </w:rPr>
          <w:t>stopReTx</w:t>
        </w:r>
      </w:ins>
      <w:ins w:id="419" w:author="vivo-Chenli-After RAN2#129bis-2" w:date="2025-05-04T19:58:00Z">
        <w:r w:rsidR="007105E9">
          <w:rPr>
            <w:i/>
            <w:iCs/>
            <w:lang w:val="en-US"/>
          </w:rPr>
          <w:t>Discarded</w:t>
        </w:r>
      </w:ins>
      <w:ins w:id="420" w:author="vivo-Chenli-After RAN2#129-2" w:date="2025-03-24T17:08:00Z">
        <w:r w:rsidRPr="007105E9">
          <w:rPr>
            <w:i/>
            <w:iCs/>
            <w:lang w:val="en-US"/>
          </w:rPr>
          <w:t xml:space="preserve">SDU </w:t>
        </w:r>
        <w:r w:rsidRPr="007105E9">
          <w:rPr>
            <w:lang w:val="en-US"/>
          </w:rPr>
          <w:t>is configured</w:t>
        </w:r>
      </w:ins>
      <w:ins w:id="421" w:author="vivo-Chenli-After RAN2#129bis-2" w:date="2025-05-04T23:32:00Z">
        <w:r w:rsidR="008355BC">
          <w:rPr>
            <w:lang w:val="en-US"/>
          </w:rPr>
          <w:t xml:space="preserve"> and</w:t>
        </w:r>
      </w:ins>
      <w:ins w:id="422" w:author="vivo-Chenli-After RAN2#129-2" w:date="2025-03-24T17:08:00Z">
        <w:r w:rsidRPr="007105E9">
          <w:rPr>
            <w:lang w:val="en-US"/>
          </w:rPr>
          <w:t xml:space="preserve"> no discard indication for the </w:t>
        </w:r>
      </w:ins>
      <w:ins w:id="423" w:author="vivo-Chenli-After RAN2#129bis-2" w:date="2025-05-04T23:33:00Z">
        <w:r w:rsidR="00AA466F">
          <w:rPr>
            <w:lang w:val="en-US"/>
          </w:rPr>
          <w:t>RLC SDU</w:t>
        </w:r>
      </w:ins>
      <w:ins w:id="424" w:author="vivo-Chenli-After RAN2#129-2" w:date="2025-03-24T17:08:00Z">
        <w:r w:rsidRPr="007105E9">
          <w:rPr>
            <w:lang w:val="en-US"/>
          </w:rPr>
          <w:t xml:space="preserve"> </w:t>
        </w:r>
      </w:ins>
      <w:commentRangeEnd w:id="416"/>
      <w:r w:rsidR="000C12BA">
        <w:rPr>
          <w:rStyle w:val="ae"/>
        </w:rPr>
        <w:commentReference w:id="416"/>
      </w:r>
      <w:commentRangeEnd w:id="417"/>
      <w:r w:rsidR="00FB3C81">
        <w:rPr>
          <w:rStyle w:val="ae"/>
        </w:rPr>
        <w:commentReference w:id="417"/>
      </w:r>
      <w:ins w:id="425" w:author="vivo-Chenli-After RAN2#129-2" w:date="2025-03-24T17:08:00Z">
        <w:r w:rsidRPr="007105E9">
          <w:rPr>
            <w:lang w:val="en-US"/>
          </w:rPr>
          <w:t>has been received from upper layers</w:t>
        </w:r>
      </w:ins>
      <w:ins w:id="426" w:author="vivo-Chenli-After RAN2#129bis-2" w:date="2025-05-04T23:32:00Z">
        <w:r w:rsidR="007B2566">
          <w:rPr>
            <w:lang w:val="en-US"/>
          </w:rPr>
          <w:t>, or</w:t>
        </w:r>
      </w:ins>
      <w:ins w:id="427"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8" w:author="vivo-Chenli-After RAN2#129bis-2" w:date="2025-05-05T22:01:00Z"/>
          <w:bCs/>
          <w:lang w:eastAsia="ko-KR"/>
        </w:rPr>
      </w:pPr>
      <w:ins w:id="429" w:author="vivo-Chenli-After RAN2#129bis-2" w:date="2025-05-05T20:44:00Z">
        <w:r>
          <w:rPr>
            <w:bCs/>
            <w:lang w:eastAsia="ko-KR"/>
          </w:rPr>
          <w:t xml:space="preserve">When receiving an </w:t>
        </w:r>
      </w:ins>
      <w:ins w:id="430" w:author="vivo-Chenli-After RAN2#129bis-2" w:date="2025-05-05T21:54:00Z">
        <w:r w:rsidR="00EA135C">
          <w:rPr>
            <w:bCs/>
            <w:lang w:eastAsia="ko-KR"/>
          </w:rPr>
          <w:t xml:space="preserve">indication from upper layer </w:t>
        </w:r>
        <w:commentRangeStart w:id="431"/>
        <w:commentRangeStart w:id="432"/>
        <w:r w:rsidR="00EA135C">
          <w:rPr>
            <w:bCs/>
            <w:lang w:eastAsia="ko-KR"/>
          </w:rPr>
          <w:t>(</w:t>
        </w:r>
        <w:commentRangeStart w:id="433"/>
        <w:commentRangeStart w:id="434"/>
        <w:commentRangeStart w:id="435"/>
        <w:r w:rsidR="00EA135C">
          <w:rPr>
            <w:bCs/>
            <w:lang w:eastAsia="ko-KR"/>
          </w:rPr>
          <w:t>e.g.</w:t>
        </w:r>
      </w:ins>
      <w:commentRangeEnd w:id="433"/>
      <w:r w:rsidR="003756C9">
        <w:rPr>
          <w:rStyle w:val="ae"/>
        </w:rPr>
        <w:commentReference w:id="433"/>
      </w:r>
      <w:commentRangeEnd w:id="434"/>
      <w:r w:rsidR="002E37A7">
        <w:rPr>
          <w:rStyle w:val="ae"/>
        </w:rPr>
        <w:commentReference w:id="434"/>
      </w:r>
      <w:commentRangeEnd w:id="435"/>
      <w:r w:rsidR="000D57D5">
        <w:rPr>
          <w:rStyle w:val="ae"/>
        </w:rPr>
        <w:commentReference w:id="435"/>
      </w:r>
      <w:ins w:id="436" w:author="vivo-Chenli-After RAN2#129bis-2" w:date="2025-05-05T21:54:00Z">
        <w:r w:rsidR="00EA135C">
          <w:rPr>
            <w:bCs/>
            <w:lang w:eastAsia="ko-KR"/>
          </w:rPr>
          <w:t xml:space="preserve"> PDCP)</w:t>
        </w:r>
      </w:ins>
      <w:commentRangeEnd w:id="431"/>
      <w:r w:rsidR="0007141F">
        <w:rPr>
          <w:rStyle w:val="ae"/>
        </w:rPr>
        <w:commentReference w:id="431"/>
      </w:r>
      <w:commentRangeEnd w:id="432"/>
      <w:r w:rsidR="00FA080E">
        <w:rPr>
          <w:rStyle w:val="ae"/>
        </w:rPr>
        <w:commentReference w:id="432"/>
      </w:r>
      <w:ins w:id="437" w:author="vivo-Chenli-After RAN2#129bis-2" w:date="2025-05-05T21:54:00Z">
        <w:r w:rsidR="00EA135C">
          <w:rPr>
            <w:bCs/>
            <w:lang w:eastAsia="ko-KR"/>
          </w:rPr>
          <w:t xml:space="preserve"> that the condition for </w:t>
        </w:r>
        <w:commentRangeStart w:id="438"/>
        <w:commentRangeStart w:id="439"/>
        <w:r w:rsidR="00EA135C">
          <w:rPr>
            <w:bCs/>
            <w:lang w:eastAsia="ko-KR"/>
          </w:rPr>
          <w:t>remaining</w:t>
        </w:r>
      </w:ins>
      <w:ins w:id="440" w:author="vivo-Chenli-After RAN2#130-2" w:date="2025-07-24T10:37:00Z">
        <w:r w:rsidR="00C37DC8">
          <w:rPr>
            <w:bCs/>
            <w:lang w:eastAsia="ko-KR"/>
          </w:rPr>
          <w:t>-</w:t>
        </w:r>
      </w:ins>
      <w:ins w:id="441" w:author="vivo-Chenli-After RAN2#129bis-2" w:date="2025-05-05T21:54:00Z">
        <w:r w:rsidR="00EA135C">
          <w:rPr>
            <w:bCs/>
            <w:lang w:eastAsia="ko-KR"/>
          </w:rPr>
          <w:t>time</w:t>
        </w:r>
      </w:ins>
      <w:ins w:id="442" w:author="vivo-Chenli-After RAN2#130-2" w:date="2025-07-24T10:37:00Z">
        <w:r w:rsidR="00C37DC8">
          <w:rPr>
            <w:bCs/>
            <w:lang w:eastAsia="ko-KR"/>
          </w:rPr>
          <w:t>-</w:t>
        </w:r>
      </w:ins>
      <w:ins w:id="443" w:author="vivo-Chenli-After RAN2#129bis-2" w:date="2025-05-05T21:54:00Z">
        <w:r w:rsidR="00EA135C">
          <w:rPr>
            <w:bCs/>
            <w:lang w:eastAsia="ko-KR"/>
          </w:rPr>
          <w:t>based</w:t>
        </w:r>
      </w:ins>
      <w:commentRangeEnd w:id="438"/>
      <w:r w:rsidR="001C62C7">
        <w:rPr>
          <w:rStyle w:val="ae"/>
        </w:rPr>
        <w:commentReference w:id="438"/>
      </w:r>
      <w:commentRangeEnd w:id="439"/>
      <w:r w:rsidR="00C37DC8">
        <w:rPr>
          <w:rStyle w:val="ae"/>
        </w:rPr>
        <w:commentReference w:id="439"/>
      </w:r>
      <w:ins w:id="444" w:author="vivo-Chenli-After RAN2#130" w:date="2025-05-30T18:26:00Z">
        <w:r w:rsidR="00F06EC2">
          <w:rPr>
            <w:bCs/>
            <w:lang w:eastAsia="ko-KR"/>
          </w:rPr>
          <w:t xml:space="preserve"> RLC</w:t>
        </w:r>
      </w:ins>
      <w:ins w:id="445" w:author="vivo-Chenli-After RAN2#129bis-2" w:date="2025-05-05T21:54:00Z">
        <w:r w:rsidR="00EA135C">
          <w:rPr>
            <w:bCs/>
            <w:lang w:eastAsia="ko-KR"/>
          </w:rPr>
          <w:t xml:space="preserve"> retransmission </w:t>
        </w:r>
      </w:ins>
      <w:ins w:id="446" w:author="vivo-Chenli-After RAN2#129bis-2" w:date="2025-05-05T21:55:00Z">
        <w:r w:rsidR="00EA135C">
          <w:rPr>
            <w:bCs/>
            <w:lang w:eastAsia="ko-KR"/>
          </w:rPr>
          <w:t>has been met for</w:t>
        </w:r>
      </w:ins>
      <w:ins w:id="447" w:author="vivo-Chenli-After RAN2#129bis-2" w:date="2025-05-05T22:06:00Z">
        <w:r w:rsidR="00BF58B2">
          <w:rPr>
            <w:bCs/>
            <w:lang w:eastAsia="ko-KR"/>
          </w:rPr>
          <w:t xml:space="preserve"> an </w:t>
        </w:r>
      </w:ins>
      <w:ins w:id="448" w:author="vivo-Chenli-After RAN2#129bis-2" w:date="2025-05-05T21:55:00Z">
        <w:r w:rsidR="00EA135C">
          <w:rPr>
            <w:bCs/>
            <w:lang w:eastAsia="ko-KR"/>
          </w:rPr>
          <w:t>RLC SDU</w:t>
        </w:r>
      </w:ins>
      <w:ins w:id="449"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50" w:author="vivo-Chenli-After RAN2#129bis-2" w:date="2025-05-05T22:20:00Z"/>
        </w:rPr>
      </w:pPr>
      <w:ins w:id="451" w:author="vivo-Chenli-After RAN2#129bis-2" w:date="2025-05-05T22:01:00Z">
        <w:r>
          <w:t>-</w:t>
        </w:r>
        <w:r>
          <w:tab/>
          <w:t xml:space="preserve">if the </w:t>
        </w:r>
      </w:ins>
      <w:ins w:id="452" w:author="vivo-Chenli-After RAN2#129bis-2" w:date="2025-05-05T22:02:00Z">
        <w:r>
          <w:t>RLC SDU</w:t>
        </w:r>
      </w:ins>
      <w:ins w:id="453" w:author="vivo-Chenli-After RAN2#129bis-3" w:date="2025-05-07T17:38:00Z">
        <w:r w:rsidR="00E543AD">
          <w:t xml:space="preserve"> or </w:t>
        </w:r>
      </w:ins>
      <w:ins w:id="454" w:author="vivo-Chenli-After RAN2#130-2" w:date="2025-07-24T10:47:00Z">
        <w:r w:rsidR="009D1812">
          <w:t xml:space="preserve">the RLC SDU </w:t>
        </w:r>
      </w:ins>
      <w:ins w:id="455" w:author="vivo-Chenli-After RAN2#129bis-3" w:date="2025-05-07T17:38:00Z">
        <w:r w:rsidR="00E543AD">
          <w:t>segment</w:t>
        </w:r>
      </w:ins>
      <w:ins w:id="456" w:author="vivo-Chenli-After RAN2#130-2" w:date="2025-07-24T10:47:00Z">
        <w:r w:rsidR="009D1812">
          <w:t>(s)</w:t>
        </w:r>
      </w:ins>
      <w:ins w:id="457" w:author="vivo-Chenli-After RAN2#129bis-3" w:date="2025-05-07T17:38:00Z">
        <w:r w:rsidR="00E543AD">
          <w:t xml:space="preserve"> thereof</w:t>
        </w:r>
      </w:ins>
      <w:ins w:id="458" w:author="vivo-Chenli-After RAN2#129bis-2" w:date="2025-05-05T22:02:00Z">
        <w:r>
          <w:t xml:space="preserve"> has been submitted to lower layers; and</w:t>
        </w:r>
      </w:ins>
    </w:p>
    <w:p w14:paraId="73DC6CEE" w14:textId="2AA9B4DA" w:rsidR="00A623BD" w:rsidRDefault="00094E78" w:rsidP="00A623BD">
      <w:pPr>
        <w:pStyle w:val="B1"/>
        <w:rPr>
          <w:ins w:id="459" w:author="vivo-Chenli-After RAN2#129bis-2" w:date="2025-05-05T22:02:00Z"/>
        </w:rPr>
      </w:pPr>
      <w:ins w:id="460" w:author="vivo-Chenli-After RAN2#129bis-2" w:date="2025-05-05T22:20:00Z">
        <w:r>
          <w:t>-</w:t>
        </w:r>
      </w:ins>
      <w:ins w:id="461" w:author="vivo-Chenli-After RAN2#129bis-3" w:date="2025-05-07T19:19:00Z">
        <w:r w:rsidR="004F1F64" w:rsidRPr="004F1F64">
          <w:t xml:space="preserve"> </w:t>
        </w:r>
        <w:r w:rsidR="004F1F64" w:rsidRPr="004F1F64">
          <w:tab/>
          <w:t xml:space="preserve">if the RLC SDU </w:t>
        </w:r>
        <w:commentRangeStart w:id="462"/>
        <w:commentRangeStart w:id="463"/>
        <w:r w:rsidR="004F1F64" w:rsidRPr="004F1F64">
          <w:t xml:space="preserve">or </w:t>
        </w:r>
      </w:ins>
      <w:ins w:id="464" w:author="vivo-Chenli-After RAN2#130-2" w:date="2025-07-24T10:47:00Z">
        <w:r w:rsidR="00B318DC">
          <w:t xml:space="preserve">the </w:t>
        </w:r>
      </w:ins>
      <w:ins w:id="465" w:author="vivo-Chenli-After RAN2#130-2" w:date="2025-07-24T10:48:00Z">
        <w:r w:rsidR="00B318DC">
          <w:t xml:space="preserve">RLC SDU </w:t>
        </w:r>
      </w:ins>
      <w:ins w:id="466" w:author="vivo-Chenli-After RAN2#129bis-3" w:date="2025-05-07T19:19:00Z">
        <w:r w:rsidR="004F1F64" w:rsidRPr="004F1F64">
          <w:t>segment</w:t>
        </w:r>
      </w:ins>
      <w:ins w:id="467" w:author="vivo-Chenli-After RAN2#130-2" w:date="2025-07-24T10:48:00Z">
        <w:r w:rsidR="00B318DC">
          <w:t>(s)</w:t>
        </w:r>
      </w:ins>
      <w:ins w:id="468" w:author="vivo-Chenli-After RAN2#129bis-3" w:date="2025-05-07T19:19:00Z">
        <w:r w:rsidR="004F1F64" w:rsidRPr="004F1F64">
          <w:t xml:space="preserve"> thereof </w:t>
        </w:r>
      </w:ins>
      <w:commentRangeEnd w:id="462"/>
      <w:r w:rsidR="000C12BA">
        <w:rPr>
          <w:rStyle w:val="ae"/>
        </w:rPr>
        <w:commentReference w:id="462"/>
      </w:r>
      <w:commentRangeEnd w:id="463"/>
      <w:r w:rsidR="00AA38B7">
        <w:rPr>
          <w:rStyle w:val="ae"/>
        </w:rPr>
        <w:commentReference w:id="463"/>
      </w:r>
      <w:ins w:id="469" w:author="vivo-Chenli-After RAN2#129bis-3" w:date="2025-05-07T19:19:00Z">
        <w:r w:rsidR="004F1F64" w:rsidRPr="004F1F64">
          <w:t xml:space="preserve">has </w:t>
        </w:r>
      </w:ins>
      <w:ins w:id="470" w:author="vivo-Chenli-After RAN2#129bis-2" w:date="2025-05-05T22:21:00Z">
        <w:r>
          <w:t xml:space="preserve">not been positively </w:t>
        </w:r>
      </w:ins>
      <w:ins w:id="471" w:author="vivo-Chenli-After RAN2#129bis-2" w:date="2025-05-05T22:22:00Z">
        <w:r w:rsidR="00FB561F">
          <w:t>acknowledged</w:t>
        </w:r>
      </w:ins>
      <w:ins w:id="472" w:author="vivo-Chenli-After RAN2#129bis-2" w:date="2025-05-05T22:03:00Z">
        <w:r w:rsidR="00E87741">
          <w:t>:</w:t>
        </w:r>
      </w:ins>
      <w:ins w:id="473" w:author="vivo-Chenli-After RAN2#129bis-2" w:date="2025-05-05T22:02:00Z">
        <w:r w:rsidR="00A623BD">
          <w:t xml:space="preserve"> </w:t>
        </w:r>
      </w:ins>
    </w:p>
    <w:p w14:paraId="0DA93101" w14:textId="4A13FDAB" w:rsidR="00AB2F88" w:rsidRDefault="00AB2F88" w:rsidP="00AB2F88">
      <w:pPr>
        <w:pStyle w:val="B2"/>
        <w:rPr>
          <w:ins w:id="474" w:author="vivo-Chenli-After RAN2#129bis-2" w:date="2025-05-05T22:03:00Z"/>
          <w:bCs/>
        </w:rPr>
      </w:pPr>
      <w:ins w:id="475" w:author="vivo-Chenli-After RAN2#129bis-2" w:date="2025-05-05T22:03:00Z">
        <w:r>
          <w:t>-</w:t>
        </w:r>
        <w:r>
          <w:tab/>
        </w:r>
        <w:commentRangeStart w:id="476"/>
        <w:commentRangeStart w:id="477"/>
        <w:commentRangeStart w:id="478"/>
        <w:r>
          <w:t>consider</w:t>
        </w:r>
      </w:ins>
      <w:commentRangeEnd w:id="476"/>
      <w:r w:rsidR="002751F6">
        <w:rPr>
          <w:rStyle w:val="ae"/>
        </w:rPr>
        <w:commentReference w:id="476"/>
      </w:r>
      <w:commentRangeEnd w:id="477"/>
      <w:r w:rsidR="009A21F6">
        <w:rPr>
          <w:rStyle w:val="ae"/>
        </w:rPr>
        <w:commentReference w:id="477"/>
      </w:r>
      <w:commentRangeEnd w:id="478"/>
      <w:r w:rsidR="00E90A78">
        <w:rPr>
          <w:rStyle w:val="ae"/>
        </w:rPr>
        <w:commentReference w:id="478"/>
      </w:r>
      <w:ins w:id="479" w:author="vivo-Chenli-After RAN2#129bis-2" w:date="2025-05-05T22:03:00Z">
        <w:r>
          <w:t xml:space="preserve"> the RLC SDU or the RLC SDU </w:t>
        </w:r>
        <w:commentRangeStart w:id="480"/>
        <w:commentRangeStart w:id="481"/>
        <w:r>
          <w:t>segment</w:t>
        </w:r>
      </w:ins>
      <w:ins w:id="482" w:author="vivo-Chenli-After RAN2#130-2" w:date="2025-07-24T10:48:00Z">
        <w:r w:rsidR="009B5040">
          <w:t>(s)</w:t>
        </w:r>
      </w:ins>
      <w:ins w:id="483" w:author="vivo-Chenli-After RAN2#129bis-2" w:date="2025-05-05T22:03:00Z">
        <w:r>
          <w:t xml:space="preserve"> </w:t>
        </w:r>
      </w:ins>
      <w:commentRangeEnd w:id="480"/>
      <w:r w:rsidR="000C12BA">
        <w:rPr>
          <w:rStyle w:val="ae"/>
        </w:rPr>
        <w:commentReference w:id="480"/>
      </w:r>
      <w:commentRangeEnd w:id="481"/>
      <w:r w:rsidR="001B79C3">
        <w:rPr>
          <w:rStyle w:val="ae"/>
        </w:rPr>
        <w:commentReference w:id="481"/>
      </w:r>
      <w:ins w:id="484"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85"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86" w:name="_Toc5722473"/>
      <w:bookmarkStart w:id="487" w:name="_Toc37462993"/>
      <w:bookmarkStart w:id="488" w:name="_Toc46502537"/>
      <w:bookmarkStart w:id="489" w:name="_Toc185618021"/>
      <w:r>
        <w:rPr>
          <w:rFonts w:eastAsia="MS Mincho"/>
        </w:rPr>
        <w:t>5</w:t>
      </w:r>
      <w:r>
        <w:t>.</w:t>
      </w:r>
      <w:r>
        <w:rPr>
          <w:rFonts w:eastAsia="MS Mincho"/>
        </w:rPr>
        <w:t>3</w:t>
      </w:r>
      <w:r>
        <w:t>.</w:t>
      </w:r>
      <w:r>
        <w:rPr>
          <w:rFonts w:eastAsia="MS Mincho"/>
        </w:rPr>
        <w:t>3</w:t>
      </w:r>
      <w:r>
        <w:tab/>
      </w:r>
      <w:r>
        <w:rPr>
          <w:rFonts w:eastAsia="MS Mincho"/>
        </w:rPr>
        <w:t>Polling</w:t>
      </w:r>
      <w:bookmarkEnd w:id="486"/>
      <w:bookmarkEnd w:id="487"/>
      <w:bookmarkEnd w:id="488"/>
      <w:bookmarkEnd w:id="489"/>
    </w:p>
    <w:p w14:paraId="3C25E5E8" w14:textId="77777777" w:rsidR="00F77773" w:rsidRDefault="001739A1">
      <w:pPr>
        <w:pStyle w:val="40"/>
        <w:rPr>
          <w:rFonts w:eastAsia="MS Mincho"/>
        </w:rPr>
      </w:pPr>
      <w:bookmarkStart w:id="490" w:name="_Toc5722474"/>
      <w:bookmarkStart w:id="491" w:name="_Toc37462994"/>
      <w:bookmarkStart w:id="492" w:name="_Toc46502538"/>
      <w:bookmarkStart w:id="493" w:name="_Toc185618022"/>
      <w:r>
        <w:rPr>
          <w:rFonts w:eastAsia="MS Mincho"/>
        </w:rPr>
        <w:t>5.3.3.1</w:t>
      </w:r>
      <w:r>
        <w:rPr>
          <w:rFonts w:eastAsia="MS Mincho"/>
        </w:rPr>
        <w:tab/>
        <w:t>General</w:t>
      </w:r>
      <w:bookmarkEnd w:id="490"/>
      <w:bookmarkEnd w:id="491"/>
      <w:bookmarkEnd w:id="492"/>
      <w:bookmarkEnd w:id="493"/>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94" w:name="_Toc5722475"/>
      <w:bookmarkStart w:id="495" w:name="_Toc37462995"/>
      <w:bookmarkStart w:id="496" w:name="_Toc46502539"/>
      <w:bookmarkStart w:id="497" w:name="_Toc185618023"/>
      <w:r>
        <w:rPr>
          <w:rFonts w:eastAsia="MS Mincho"/>
        </w:rPr>
        <w:t>5.3.3.2</w:t>
      </w:r>
      <w:r>
        <w:rPr>
          <w:rFonts w:eastAsia="MS Mincho"/>
        </w:rPr>
        <w:tab/>
        <w:t>Transmission of a AMD PDU</w:t>
      </w:r>
      <w:bookmarkEnd w:id="494"/>
      <w:bookmarkEnd w:id="495"/>
      <w:bookmarkEnd w:id="496"/>
      <w:bookmarkEnd w:id="497"/>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8"/>
      <w:commentRangeStart w:id="499"/>
      <w:commentRangeStart w:id="500"/>
      <w:r>
        <w:rPr>
          <w:bCs/>
          <w:lang w:eastAsia="ko-KR"/>
        </w:rPr>
        <w:t>for each AMD PDU submitted for transmission</w:t>
      </w:r>
      <w:commentRangeEnd w:id="498"/>
      <w:r w:rsidR="0007141F">
        <w:rPr>
          <w:rStyle w:val="ae"/>
        </w:rPr>
        <w:commentReference w:id="498"/>
      </w:r>
      <w:commentRangeEnd w:id="499"/>
      <w:r w:rsidR="00CF616C">
        <w:rPr>
          <w:rStyle w:val="ae"/>
        </w:rPr>
        <w:commentReference w:id="499"/>
      </w:r>
      <w:commentRangeEnd w:id="500"/>
      <w:r w:rsidR="00687719">
        <w:rPr>
          <w:rStyle w:val="ae"/>
        </w:rPr>
        <w:commentReference w:id="500"/>
      </w:r>
      <w:r>
        <w:rPr>
          <w:bCs/>
          <w:lang w:eastAsia="ko-KR"/>
        </w:rPr>
        <w:t>,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501" w:author="vivo-Chenli-After RAN2#129" w:date="2025-02-26T10:41:00Z">
        <w:r>
          <w:t xml:space="preserve"> and excluding R</w:t>
        </w:r>
      </w:ins>
      <w:ins w:id="502" w:author="vivo-Chenli-After RAN2#129" w:date="2025-02-26T10:42:00Z">
        <w:r>
          <w:t>LC SDUs or RLC SDU segments for which the transmission and retransmission are stopped</w:t>
        </w:r>
      </w:ins>
      <w:ins w:id="503" w:author="vivo-Chenli-After RAN2#129" w:date="2025-02-26T11:32:00Z">
        <w:r>
          <w:t xml:space="preserve"> as specified </w:t>
        </w:r>
      </w:ins>
      <w:ins w:id="504" w:author="vivo-Chenli-After RAN2#129" w:date="2025-02-26T11:43:00Z">
        <w:r>
          <w:t>in clause 5.2.3.</w:t>
        </w:r>
      </w:ins>
      <w:ins w:id="505"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06" w:author="vivo-Chenli-After RAN2#129bis" w:date="2025-04-16T18:03:00Z">
        <w:r>
          <w:t xml:space="preserve"> or</w:t>
        </w:r>
      </w:ins>
    </w:p>
    <w:p w14:paraId="3C25E5F4" w14:textId="0912F8A1" w:rsidR="00F77773" w:rsidRDefault="001739A1">
      <w:pPr>
        <w:pStyle w:val="B1"/>
        <w:rPr>
          <w:ins w:id="507" w:author="vivo-Chenli-After RAN2#129bis" w:date="2025-04-16T18:03:00Z"/>
          <w:lang w:eastAsia="ko-KR"/>
        </w:rPr>
      </w:pPr>
      <w:ins w:id="508" w:author="vivo-Chenli-After RAN2#129bis" w:date="2025-04-16T18:03:00Z">
        <w:r>
          <w:t>-</w:t>
        </w:r>
        <w:r>
          <w:tab/>
          <w:t xml:space="preserve">if </w:t>
        </w:r>
      </w:ins>
      <w:ins w:id="509" w:author="vivo-Chenli-After RAN2#129bis-2" w:date="2025-05-05T19:11:00Z">
        <w:r w:rsidR="00581DB0" w:rsidRPr="00581DB0">
          <w:t xml:space="preserve">an indication is received from upper layer (e.g., PDCP) that </w:t>
        </w:r>
      </w:ins>
      <w:ins w:id="510" w:author="vivo-Chenli-After RAN2#129bis-2" w:date="2025-05-05T22:00:00Z">
        <w:r w:rsidR="001B3353">
          <w:t xml:space="preserve">the </w:t>
        </w:r>
      </w:ins>
      <w:ins w:id="511" w:author="vivo-Chenli-After RAN2#129bis-2" w:date="2025-05-05T19:11:00Z">
        <w:r w:rsidR="00581DB0" w:rsidRPr="00581DB0">
          <w:t xml:space="preserve">condition for </w:t>
        </w:r>
        <w:commentRangeStart w:id="512"/>
        <w:commentRangeStart w:id="513"/>
        <w:r w:rsidR="00581DB0" w:rsidRPr="00581DB0">
          <w:t>remaining</w:t>
        </w:r>
      </w:ins>
      <w:ins w:id="514" w:author="vivo-Chenli-After RAN2#130-2" w:date="2025-07-24T10:38:00Z">
        <w:r w:rsidR="00683BB9">
          <w:t>-</w:t>
        </w:r>
      </w:ins>
      <w:ins w:id="515" w:author="vivo-Chenli-After RAN2#129bis-2" w:date="2025-05-05T19:11:00Z">
        <w:r w:rsidR="00581DB0" w:rsidRPr="00581DB0">
          <w:t>time</w:t>
        </w:r>
      </w:ins>
      <w:ins w:id="516" w:author="vivo-Chenli-After RAN2#130-2" w:date="2025-07-24T10:38:00Z">
        <w:r w:rsidR="00683BB9">
          <w:t>-</w:t>
        </w:r>
      </w:ins>
      <w:ins w:id="517" w:author="vivo-Chenli-After RAN2#129bis-2" w:date="2025-05-05T19:11:00Z">
        <w:r w:rsidR="00581DB0" w:rsidRPr="00581DB0">
          <w:t xml:space="preserve">based </w:t>
        </w:r>
      </w:ins>
      <w:commentRangeEnd w:id="512"/>
      <w:r w:rsidR="00B10972">
        <w:rPr>
          <w:rStyle w:val="ae"/>
        </w:rPr>
        <w:commentReference w:id="512"/>
      </w:r>
      <w:commentRangeEnd w:id="513"/>
      <w:r w:rsidR="00683BB9">
        <w:rPr>
          <w:rStyle w:val="ae"/>
        </w:rPr>
        <w:commentReference w:id="513"/>
      </w:r>
      <w:ins w:id="518" w:author="vivo-Chenli-After RAN2#129bis-2" w:date="2025-05-05T19:11:00Z">
        <w:r w:rsidR="00581DB0" w:rsidRPr="00581DB0">
          <w:t xml:space="preserve">RLC polling has been </w:t>
        </w:r>
        <w:commentRangeStart w:id="519"/>
        <w:commentRangeStart w:id="520"/>
        <w:r w:rsidR="00581DB0" w:rsidRPr="00581DB0">
          <w:t>met</w:t>
        </w:r>
      </w:ins>
      <w:commentRangeEnd w:id="519"/>
      <w:r w:rsidR="00B10972">
        <w:rPr>
          <w:rStyle w:val="ae"/>
        </w:rPr>
        <w:commentReference w:id="519"/>
      </w:r>
      <w:commentRangeEnd w:id="520"/>
      <w:r w:rsidR="00A44FCD">
        <w:rPr>
          <w:rStyle w:val="ae"/>
        </w:rPr>
        <w:commentReference w:id="520"/>
      </w:r>
      <w:ins w:id="521" w:author="vivo-Chenli-After RAN2#130-2" w:date="2025-07-24T10:53:00Z">
        <w:r w:rsidR="00A44FCD">
          <w:t xml:space="preserve"> for </w:t>
        </w:r>
      </w:ins>
      <w:commentRangeStart w:id="522"/>
      <w:commentRangeStart w:id="523"/>
      <w:ins w:id="524" w:author="vivo-Chenli-After RAN2#130-2" w:date="2025-07-24T10:54:00Z">
        <w:r w:rsidR="004D3CD5">
          <w:t xml:space="preserve">an </w:t>
        </w:r>
      </w:ins>
      <w:ins w:id="525" w:author="vivo-Chenli-After RAN2#130-2" w:date="2025-07-24T10:53:00Z">
        <w:r w:rsidR="00A44FCD">
          <w:t>RLC SDU</w:t>
        </w:r>
      </w:ins>
      <w:commentRangeEnd w:id="522"/>
      <w:r w:rsidR="00F33B24">
        <w:rPr>
          <w:rStyle w:val="ae"/>
        </w:rPr>
        <w:commentReference w:id="522"/>
      </w:r>
      <w:commentRangeEnd w:id="523"/>
      <w:r w:rsidR="00DE291F">
        <w:rPr>
          <w:rStyle w:val="ae"/>
        </w:rPr>
        <w:commentReference w:id="523"/>
      </w:r>
      <w:ins w:id="526"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27"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8" w:author="vivo-Chenli-After RAN2#129" w:date="2025-02-26T10:39:00Z"/>
          <w:rFonts w:eastAsia="MS Mincho"/>
          <w:lang w:eastAsia="ko-KR"/>
        </w:rPr>
      </w:pPr>
      <w:ins w:id="529" w:author="vivo-Chenli-After RAN2#129" w:date="2025-02-26T10:39:00Z">
        <w:r>
          <w:rPr>
            <w:rFonts w:eastAsia="MS Mincho"/>
            <w:lang w:eastAsia="ko-KR"/>
          </w:rPr>
          <w:t xml:space="preserve">Editor’s Note: The terminology of the </w:t>
        </w:r>
      </w:ins>
      <w:ins w:id="530"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Char"/>
        </w:rPr>
      </w:pPr>
      <w:bookmarkStart w:id="531" w:name="_Toc5722476"/>
      <w:bookmarkStart w:id="532" w:name="_Toc37462996"/>
      <w:bookmarkStart w:id="533" w:name="_Toc46502540"/>
      <w:bookmarkStart w:id="534" w:name="_Toc185618024"/>
      <w:r>
        <w:rPr>
          <w:rFonts w:eastAsia="MS Mincho"/>
        </w:rPr>
        <w:t>5.3.3.3</w:t>
      </w:r>
      <w:r>
        <w:rPr>
          <w:rFonts w:eastAsia="MS Mincho"/>
        </w:rPr>
        <w:tab/>
        <w:t>Reception of a STATUS report</w:t>
      </w:r>
      <w:bookmarkEnd w:id="531"/>
      <w:bookmarkEnd w:id="532"/>
      <w:bookmarkEnd w:id="533"/>
      <w:bookmarkEnd w:id="53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Char"/>
        </w:rPr>
      </w:pPr>
      <w:bookmarkStart w:id="535" w:name="_Toc5722477"/>
      <w:bookmarkStart w:id="536" w:name="_Toc37462997"/>
      <w:bookmarkStart w:id="537" w:name="_Toc46502541"/>
      <w:bookmarkStart w:id="538" w:name="_Toc185618025"/>
      <w:r>
        <w:rPr>
          <w:rFonts w:eastAsia="MS Mincho"/>
        </w:rPr>
        <w:t>5.3.3.4</w:t>
      </w:r>
      <w:r>
        <w:rPr>
          <w:rFonts w:eastAsia="MS Mincho"/>
        </w:rPr>
        <w:tab/>
      </w:r>
      <w:commentRangeStart w:id="539"/>
      <w:commentRangeStart w:id="540"/>
      <w:commentRangeStart w:id="541"/>
      <w:r>
        <w:rPr>
          <w:rFonts w:eastAsia="MS Mincho"/>
        </w:rPr>
        <w:t xml:space="preserve">Expiry of </w:t>
      </w:r>
      <w:r>
        <w:rPr>
          <w:rFonts w:eastAsia="MS Mincho"/>
          <w:i/>
        </w:rPr>
        <w:t>t-PollRetransmit</w:t>
      </w:r>
      <w:bookmarkEnd w:id="535"/>
      <w:bookmarkEnd w:id="536"/>
      <w:bookmarkEnd w:id="537"/>
      <w:bookmarkEnd w:id="538"/>
      <w:commentRangeEnd w:id="539"/>
      <w:r w:rsidR="0007141F">
        <w:rPr>
          <w:rStyle w:val="ae"/>
          <w:rFonts w:ascii="Times New Roman" w:hAnsi="Times New Roman"/>
        </w:rPr>
        <w:commentReference w:id="539"/>
      </w:r>
      <w:commentRangeEnd w:id="540"/>
      <w:r w:rsidR="005E3BA6">
        <w:rPr>
          <w:rStyle w:val="ae"/>
          <w:rFonts w:ascii="Times New Roman" w:hAnsi="Times New Roman"/>
        </w:rPr>
        <w:commentReference w:id="540"/>
      </w:r>
      <w:commentRangeEnd w:id="541"/>
      <w:r w:rsidR="00B96DFE">
        <w:rPr>
          <w:rStyle w:val="ae"/>
          <w:rFonts w:ascii="Times New Roman" w:hAnsi="Times New Roman"/>
        </w:rPr>
        <w:commentReference w:id="541"/>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42" w:author="vivo-Chenli-After RAN2#129" w:date="2025-02-26T10:42:00Z">
        <w:r>
          <w:t xml:space="preserve"> and excluding RLC SDUs or RLC SDU segments for which the transmission and retransmission are stopped</w:t>
        </w:r>
      </w:ins>
      <w:ins w:id="543" w:author="vivo-Chenli-After RAN2#129-2" w:date="2025-03-24T17:38:00Z">
        <w:r>
          <w:t xml:space="preserve"> as specified in clause 5.2.3.1.1</w:t>
        </w:r>
      </w:ins>
      <w:r>
        <w:t>); or</w:t>
      </w:r>
    </w:p>
    <w:p w14:paraId="3C25E60C" w14:textId="77777777" w:rsidR="00F77773" w:rsidRDefault="001739A1">
      <w:pPr>
        <w:pStyle w:val="B1"/>
      </w:pPr>
      <w:bookmarkStart w:id="544" w:name="OLE_LINK12"/>
      <w:r>
        <w:t>-</w:t>
      </w:r>
      <w:r>
        <w:tab/>
      </w:r>
      <w:bookmarkEnd w:id="544"/>
      <w:r>
        <w:t>if no new RLC SDU or RLC SDU segment can be transmitted (e.g. due to window stalling):</w:t>
      </w:r>
    </w:p>
    <w:p w14:paraId="3C25E60D" w14:textId="1C3F1AEC" w:rsidR="00F77773" w:rsidRDefault="001739A1">
      <w:pPr>
        <w:pStyle w:val="B2"/>
      </w:pPr>
      <w:bookmarkStart w:id="545" w:name="OLE_LINK11"/>
      <w:bookmarkStart w:id="546" w:name="OLE_LINK10"/>
      <w:r>
        <w:t>-</w:t>
      </w:r>
      <w:r>
        <w:tab/>
      </w:r>
      <w:bookmarkEnd w:id="545"/>
      <w:r>
        <w:t>consider the RLC SDU with the highest SN among the RLC SDUs submitted to lower layer for retransmission</w:t>
      </w:r>
      <w:ins w:id="547" w:author="vivo-Chenli-After RAN2#129bis-2" w:date="2025-05-05T19:29:00Z">
        <w:r w:rsidR="00BB064C">
          <w:t xml:space="preserve"> (</w:t>
        </w:r>
      </w:ins>
      <w:ins w:id="548" w:author="vivo-Chenli-After RAN2#130-2" w:date="2025-07-24T11:12:00Z">
        <w:r w:rsidR="00977CA1">
          <w:t>excluding RLC SDUs or RLC SDU segments for which the transmission and retransmission are stopped as specified in clause 5.2.3.1.1</w:t>
        </w:r>
      </w:ins>
      <w:commentRangeStart w:id="549"/>
      <w:commentRangeStart w:id="550"/>
      <w:commentRangeEnd w:id="549"/>
      <w:r w:rsidR="005B1B08">
        <w:rPr>
          <w:rStyle w:val="ae"/>
        </w:rPr>
        <w:commentReference w:id="549"/>
      </w:r>
      <w:commentRangeEnd w:id="550"/>
      <w:r w:rsidR="00977CA1">
        <w:rPr>
          <w:rStyle w:val="ae"/>
        </w:rPr>
        <w:commentReference w:id="550"/>
      </w:r>
      <w:commentRangeStart w:id="551"/>
      <w:commentRangeEnd w:id="551"/>
      <w:r w:rsidR="000C12BA">
        <w:rPr>
          <w:rStyle w:val="ae"/>
        </w:rPr>
        <w:commentReference w:id="551"/>
      </w:r>
      <w:ins w:id="552"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53" w:author="vivo-Chenli-After RAN2#129bis-2" w:date="2025-05-05T19:30:00Z">
        <w:r w:rsidR="00A53916">
          <w:t xml:space="preserve"> (</w:t>
        </w:r>
      </w:ins>
      <w:ins w:id="554" w:author="vivo-Chenli-After RAN2#130-2" w:date="2025-07-24T11:12:00Z">
        <w:r w:rsidR="00977CA1">
          <w:t>excluding RLC SDUs or RLC SDU segments for which the transmission and retransmission are stopped as specified in clause 5.2.3.1.1</w:t>
        </w:r>
      </w:ins>
      <w:commentRangeStart w:id="555"/>
      <w:commentRangeStart w:id="556"/>
      <w:commentRangeEnd w:id="555"/>
      <w:r w:rsidR="00977CA1">
        <w:rPr>
          <w:rStyle w:val="ae"/>
        </w:rPr>
        <w:commentReference w:id="555"/>
      </w:r>
      <w:commentRangeEnd w:id="556"/>
      <w:r w:rsidR="00977CA1">
        <w:rPr>
          <w:rStyle w:val="ae"/>
        </w:rPr>
        <w:commentReference w:id="556"/>
      </w:r>
      <w:commentRangeStart w:id="557"/>
      <w:commentRangeEnd w:id="557"/>
      <w:r w:rsidR="00977CA1">
        <w:rPr>
          <w:rStyle w:val="ae"/>
        </w:rPr>
        <w:commentReference w:id="557"/>
      </w:r>
      <w:commentRangeStart w:id="558"/>
      <w:commentRangeEnd w:id="558"/>
      <w:r w:rsidR="000C12BA">
        <w:rPr>
          <w:rStyle w:val="ae"/>
        </w:rPr>
        <w:commentReference w:id="558"/>
      </w:r>
      <w:ins w:id="559" w:author="vivo-Chenli-After RAN2#129bis-2" w:date="2025-05-05T19:30:00Z">
        <w:r w:rsidR="00A53916">
          <w:t>)</w:t>
        </w:r>
      </w:ins>
      <w:r>
        <w:t>.</w:t>
      </w:r>
    </w:p>
    <w:bookmarkEnd w:id="546"/>
    <w:p w14:paraId="3C25E60F" w14:textId="4C210C20" w:rsidR="00F77773" w:rsidRDefault="001739A1">
      <w:pPr>
        <w:pStyle w:val="B1"/>
        <w:rPr>
          <w:ins w:id="560" w:author="vivo-Chenli-After RAN2#130-4" w:date="2025-08-08T09:07:00Z"/>
        </w:rPr>
      </w:pPr>
      <w:r>
        <w:t>-</w:t>
      </w:r>
      <w:r>
        <w:tab/>
        <w:t xml:space="preserve">include </w:t>
      </w:r>
      <w:r>
        <w:rPr>
          <w:lang w:eastAsia="ko-KR"/>
        </w:rPr>
        <w:t xml:space="preserve">a </w:t>
      </w:r>
      <w:r>
        <w:t>poll in an</w:t>
      </w:r>
      <w:r>
        <w:rPr>
          <w:lang w:eastAsia="ko-KR"/>
        </w:rPr>
        <w:t xml:space="preserve"> AMD PDU</w:t>
      </w:r>
      <w:ins w:id="561" w:author="vivo-Chenli-After RAN2#130" w:date="2025-05-30T18:06:00Z">
        <w:r w:rsidR="00F772EE">
          <w:rPr>
            <w:lang w:eastAsia="ko-KR"/>
          </w:rPr>
          <w:t xml:space="preserve">, </w:t>
        </w:r>
        <w:commentRangeStart w:id="562"/>
        <w:commentRangeStart w:id="563"/>
        <w:commentRangeStart w:id="564"/>
        <w:commentRangeStart w:id="565"/>
        <w:commentRangeStart w:id="566"/>
        <w:r w:rsidR="00F772EE">
          <w:rPr>
            <w:lang w:eastAsia="ko-KR"/>
          </w:rPr>
          <w:t>if any</w:t>
        </w:r>
      </w:ins>
      <w:commentRangeEnd w:id="562"/>
      <w:ins w:id="567" w:author="vivo-Chenli-After RAN2#130" w:date="2025-05-30T18:07:00Z">
        <w:r w:rsidR="00F772EE">
          <w:rPr>
            <w:rStyle w:val="ae"/>
          </w:rPr>
          <w:commentReference w:id="562"/>
        </w:r>
      </w:ins>
      <w:commentRangeEnd w:id="563"/>
      <w:r w:rsidR="00F772EE">
        <w:rPr>
          <w:rStyle w:val="ae"/>
        </w:rPr>
        <w:commentReference w:id="563"/>
      </w:r>
      <w:commentRangeEnd w:id="564"/>
      <w:r w:rsidR="00F772EE">
        <w:rPr>
          <w:rStyle w:val="ae"/>
        </w:rPr>
        <w:commentReference w:id="564"/>
      </w:r>
      <w:commentRangeEnd w:id="565"/>
      <w:r w:rsidR="00047738">
        <w:rPr>
          <w:rStyle w:val="ae"/>
        </w:rPr>
        <w:commentReference w:id="565"/>
      </w:r>
      <w:commentRangeEnd w:id="566"/>
      <w:r w:rsidR="00FB4267">
        <w:rPr>
          <w:rStyle w:val="ae"/>
        </w:rPr>
        <w:commentReference w:id="566"/>
      </w:r>
      <w:ins w:id="568" w:author="vivo-Chenli-After RAN2#130" w:date="2025-05-30T18:06:00Z">
        <w:r w:rsidR="00F772EE">
          <w:rPr>
            <w:lang w:eastAsia="ko-KR"/>
          </w:rPr>
          <w:t>,</w:t>
        </w:r>
      </w:ins>
      <w:r w:rsidR="00F772EE">
        <w:rPr>
          <w:lang w:eastAsia="ko-KR"/>
        </w:rPr>
        <w:t xml:space="preserve"> </w:t>
      </w:r>
      <w:r>
        <w:t>as described in clause 5.3.3.2.</w:t>
      </w:r>
    </w:p>
    <w:p w14:paraId="5E4E5115" w14:textId="2271AFB2" w:rsidR="00701C61" w:rsidRPr="00701C61" w:rsidRDefault="00701C61" w:rsidP="00701C61">
      <w:pPr>
        <w:pStyle w:val="EditorsNote"/>
        <w:rPr>
          <w:ins w:id="569" w:author="vivo-Chenli-After RAN2#130-4" w:date="2025-08-08T09:07:00Z"/>
          <w:rFonts w:eastAsia="MS Mincho"/>
          <w:lang w:eastAsia="ko-KR"/>
        </w:rPr>
      </w:pPr>
      <w:ins w:id="570" w:author="vivo-Chenli-After RAN2#130-4" w:date="2025-08-08T09:07:00Z">
        <w:r>
          <w:rPr>
            <w:rFonts w:eastAsia="MS Mincho"/>
            <w:lang w:eastAsia="ko-KR"/>
          </w:rPr>
          <w:t>Editor’s Note: It is</w:t>
        </w:r>
        <w:r w:rsidRPr="00701C61">
          <w:t xml:space="preserve"> </w:t>
        </w:r>
        <w:r w:rsidRPr="00701C61">
          <w:rPr>
            <w:rFonts w:eastAsia="MS Mincho"/>
            <w:lang w:eastAsia="ko-KR"/>
          </w:rPr>
          <w:t>Working assumption: (RLC-11) No need to address window stalling issue with polling retransmission</w:t>
        </w:r>
        <w:r>
          <w:rPr>
            <w:rFonts w:eastAsia="MS Mincho"/>
            <w:lang w:eastAsia="ko-KR"/>
          </w:rPr>
          <w:t>.</w:t>
        </w:r>
      </w:ins>
      <w:ins w:id="571" w:author="vivo-Chenli-After RAN2#130-4" w:date="2025-08-08T09:08:00Z">
        <w:r>
          <w:rPr>
            <w:rFonts w:eastAsia="MS Mincho"/>
            <w:lang w:eastAsia="ko-KR"/>
          </w:rPr>
          <w:t xml:space="preserve"> It will be updated based on the decision on the WA. </w:t>
        </w:r>
      </w:ins>
      <w:ins w:id="572" w:author="vivo-Chenli-After RAN2#130-4" w:date="2025-08-08T09:07:00Z">
        <w:r w:rsidRPr="00701C61">
          <w:rPr>
            <w:rFonts w:eastAsia="MS Mincho"/>
            <w:lang w:eastAsia="ko-KR"/>
          </w:rPr>
          <w:t xml:space="preserve"> </w:t>
        </w:r>
      </w:ins>
    </w:p>
    <w:p w14:paraId="2ADAF8A0" w14:textId="77777777" w:rsidR="00701C61" w:rsidRDefault="00701C61" w:rsidP="00701C61">
      <w:pPr>
        <w:pStyle w:val="B1"/>
        <w:ind w:left="0" w:firstLine="0"/>
      </w:pPr>
    </w:p>
    <w:p w14:paraId="3C25E610" w14:textId="77777777" w:rsidR="00F77773" w:rsidRDefault="001739A1">
      <w:pPr>
        <w:pStyle w:val="30"/>
        <w:rPr>
          <w:rFonts w:eastAsia="MS Mincho"/>
        </w:rPr>
      </w:pPr>
      <w:bookmarkStart w:id="573" w:name="_Toc5722478"/>
      <w:bookmarkStart w:id="574" w:name="_Toc37462998"/>
      <w:bookmarkStart w:id="575" w:name="_Toc46502542"/>
      <w:bookmarkStart w:id="576"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73"/>
      <w:bookmarkEnd w:id="574"/>
      <w:bookmarkEnd w:id="575"/>
      <w:bookmarkEnd w:id="576"/>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lastRenderedPageBreak/>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77" w:author="vivo-Chenli" w:date="2025-02-02T10:18:00Z"/>
        </w:rPr>
      </w:pPr>
      <w:ins w:id="578" w:author="vivo-Chenli" w:date="2025-02-02T10:18:00Z">
        <w:r>
          <w:t>-</w:t>
        </w:r>
        <w:r>
          <w:tab/>
        </w:r>
        <w:bookmarkStart w:id="579" w:name="_Hlk193356533"/>
        <w:r>
          <w:t xml:space="preserve">Detection of </w:t>
        </w:r>
      </w:ins>
      <w:ins w:id="580" w:author="vivo-Chenli-After RAN2#129bis-2" w:date="2025-05-04T20:13:00Z">
        <w:r w:rsidR="003A064E">
          <w:t>discard</w:t>
        </w:r>
      </w:ins>
      <w:ins w:id="581" w:author="vivo-Chenli" w:date="2025-02-02T10:25:00Z">
        <w:r>
          <w:t xml:space="preserve"> of an AMD PDU</w:t>
        </w:r>
      </w:ins>
      <w:bookmarkStart w:id="582" w:name="_Hlk195720607"/>
      <w:bookmarkEnd w:id="579"/>
      <w:ins w:id="583" w:author="vivo-Chenli" w:date="2025-02-02T10:18:00Z">
        <w:r>
          <w:t>:</w:t>
        </w:r>
        <w:bookmarkEnd w:id="582"/>
      </w:ins>
    </w:p>
    <w:p w14:paraId="3C25E61E" w14:textId="77777777" w:rsidR="00F77773" w:rsidRDefault="001739A1">
      <w:pPr>
        <w:pStyle w:val="B2"/>
        <w:rPr>
          <w:ins w:id="584" w:author="vivo-Chenli" w:date="2025-02-02T10:18:00Z"/>
        </w:rPr>
      </w:pPr>
      <w:ins w:id="585" w:author="vivo-Chenli" w:date="2025-02-02T10:18:00Z">
        <w:r>
          <w:t>-</w:t>
        </w:r>
        <w:r>
          <w:tab/>
          <w:t>The receiving side of an AM RLC entity shall trigger a STATUS report when</w:t>
        </w:r>
      </w:ins>
      <w:ins w:id="586" w:author="vivo-Chenli" w:date="2025-02-02T10:26:00Z">
        <w:r>
          <w:rPr>
            <w:i/>
          </w:rPr>
          <w:t xml:space="preserve"> t-RxDiscard</w:t>
        </w:r>
      </w:ins>
      <w:ins w:id="587"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88" w:author="vivo-Chenli" w:date="2025-02-02T10:27:00Z"/>
        </w:rPr>
      </w:pPr>
      <w:ins w:id="589" w:author="vivo-Chenli" w:date="2025-02-02T10:27:00Z">
        <w:r>
          <w:t>NOTE X:</w:t>
        </w:r>
        <w:r>
          <w:tab/>
          <w:t xml:space="preserve">The expiry of </w:t>
        </w:r>
        <w:bookmarkStart w:id="590" w:name="OLE_LINK6"/>
        <w:r>
          <w:rPr>
            <w:i/>
          </w:rPr>
          <w:t>t-RxDiscard</w:t>
        </w:r>
        <w:r>
          <w:t xml:space="preserve"> </w:t>
        </w:r>
        <w:bookmarkEnd w:id="590"/>
        <w:r>
          <w:t xml:space="preserve">triggers both RX_Next to be updated and a STATUS report to be triggered, but the STATUS report shall be triggered after </w:t>
        </w:r>
      </w:ins>
      <w:ins w:id="591" w:author="vivo-Chenli" w:date="2025-02-02T10:28:00Z">
        <w:r>
          <w:t xml:space="preserve">RX_Next </w:t>
        </w:r>
      </w:ins>
      <w:ins w:id="592"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01266614" w:rsidR="00F77773" w:rsidRDefault="001739A1">
      <w:pPr>
        <w:pStyle w:val="B1"/>
      </w:pPr>
      <w:r>
        <w:t>-</w:t>
      </w:r>
      <w:r>
        <w:tab/>
        <w:t xml:space="preserve">set the ACK_SN to the SN of the next not received </w:t>
      </w:r>
      <w:r>
        <w:rPr>
          <w:lang w:eastAsia="ko-KR"/>
        </w:rPr>
        <w:t>RLC SDU</w:t>
      </w:r>
      <w:r>
        <w:t xml:space="preserve"> which is not indicated as missing</w:t>
      </w:r>
      <w:ins w:id="593" w:author="vivo-Chenli-After RAN2#130-4" w:date="2025-08-08T08:59:00Z">
        <w:r w:rsidR="00410E34" w:rsidRPr="00410E34">
          <w:rPr>
            <w:rFonts w:eastAsia="MS Mincho"/>
          </w:rPr>
          <w:t xml:space="preserve"> </w:t>
        </w:r>
        <w:r w:rsidR="00410E34" w:rsidRPr="00402E81">
          <w:rPr>
            <w:rFonts w:eastAsia="MS Mincho"/>
          </w:rPr>
          <w:t xml:space="preserve">and is not discarded due to the expiry of </w:t>
        </w:r>
        <w:r w:rsidR="00410E34" w:rsidRPr="00402E81">
          <w:rPr>
            <w:rFonts w:eastAsia="MS Mincho"/>
            <w:i/>
            <w:iCs/>
          </w:rPr>
          <w:t>t-RxDiscard</w:t>
        </w:r>
      </w:ins>
      <w:r>
        <w:t xml:space="preserve"> in the resulting STATUS PDU.</w:t>
      </w:r>
    </w:p>
    <w:p w14:paraId="3C25E633" w14:textId="77777777" w:rsidR="00F77773" w:rsidRDefault="001739A1">
      <w:pPr>
        <w:pStyle w:val="2"/>
        <w:rPr>
          <w:rFonts w:eastAsia="MS Mincho"/>
        </w:rPr>
      </w:pPr>
      <w:bookmarkStart w:id="594" w:name="_Toc5722479"/>
      <w:bookmarkStart w:id="595" w:name="_Toc37462999"/>
      <w:bookmarkStart w:id="596" w:name="_Toc46502543"/>
      <w:bookmarkStart w:id="597" w:name="_Toc185618027"/>
      <w:r>
        <w:rPr>
          <w:rFonts w:eastAsia="MS Mincho"/>
        </w:rPr>
        <w:t>5</w:t>
      </w:r>
      <w:r>
        <w:t>.</w:t>
      </w:r>
      <w:r>
        <w:rPr>
          <w:rFonts w:eastAsia="MS Mincho"/>
        </w:rPr>
        <w:t>4</w:t>
      </w:r>
      <w:r>
        <w:tab/>
      </w:r>
      <w:r>
        <w:rPr>
          <w:rFonts w:eastAsia="MS Mincho"/>
        </w:rPr>
        <w:t>SDU discard procedures</w:t>
      </w:r>
      <w:bookmarkEnd w:id="594"/>
      <w:bookmarkEnd w:id="595"/>
      <w:bookmarkEnd w:id="596"/>
      <w:bookmarkEnd w:id="597"/>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98"/>
      <w:commentRangeStart w:id="599"/>
      <w:commentRangeStart w:id="600"/>
      <w:r>
        <w:rPr>
          <w:bCs/>
          <w:lang w:eastAsia="ko-KR"/>
        </w:rPr>
        <w:t>if neither the RLC SDU nor a segment thereof has been submitted to the lower layers. The transmitting side of an AM RLC entity shall not introduce an RLC SN gap when discarding an RLC SDU.</w:t>
      </w:r>
      <w:commentRangeEnd w:id="598"/>
      <w:r w:rsidR="006A198A">
        <w:rPr>
          <w:rStyle w:val="ae"/>
        </w:rPr>
        <w:commentReference w:id="598"/>
      </w:r>
      <w:commentRangeEnd w:id="599"/>
      <w:r w:rsidR="00147244">
        <w:rPr>
          <w:rStyle w:val="ae"/>
        </w:rPr>
        <w:commentReference w:id="599"/>
      </w:r>
      <w:commentRangeEnd w:id="600"/>
      <w:r w:rsidR="00541FAA">
        <w:rPr>
          <w:rStyle w:val="ae"/>
        </w:rPr>
        <w:commentReference w:id="600"/>
      </w:r>
    </w:p>
    <w:p w14:paraId="3C25E636" w14:textId="77777777" w:rsidR="00F77773" w:rsidRDefault="001739A1">
      <w:pPr>
        <w:pStyle w:val="2"/>
        <w:rPr>
          <w:rFonts w:eastAsia="MS Mincho"/>
        </w:rPr>
      </w:pPr>
      <w:bookmarkStart w:id="601" w:name="_Toc5722480"/>
      <w:bookmarkStart w:id="602" w:name="_Toc37463000"/>
      <w:bookmarkStart w:id="603" w:name="_Toc46502544"/>
      <w:bookmarkStart w:id="604" w:name="_Toc185618028"/>
      <w:bookmarkStart w:id="605" w:name="_Toc5722482"/>
      <w:bookmarkStart w:id="606" w:name="_Toc37463002"/>
      <w:bookmarkStart w:id="607" w:name="_Toc46502546"/>
      <w:bookmarkStart w:id="608" w:name="_Toc185618030"/>
      <w:r>
        <w:rPr>
          <w:rFonts w:eastAsia="MS Mincho"/>
        </w:rPr>
        <w:t>5.5</w:t>
      </w:r>
      <w:r>
        <w:rPr>
          <w:rFonts w:eastAsia="MS Mincho"/>
        </w:rPr>
        <w:tab/>
        <w:t>Data volume calculation</w:t>
      </w:r>
      <w:bookmarkEnd w:id="601"/>
      <w:bookmarkEnd w:id="602"/>
      <w:bookmarkEnd w:id="603"/>
      <w:bookmarkEnd w:id="60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609"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610" w:author="vivo-Chenli" w:date="2025-02-01T09:38:00Z"/>
        </w:rPr>
      </w:pPr>
      <w:ins w:id="611" w:author="vivo-Chenli" w:date="2025-02-01T09:38:00Z">
        <w:r>
          <w:t xml:space="preserve">For the purpose of MAC </w:t>
        </w:r>
      </w:ins>
      <w:ins w:id="612" w:author="vivo-Chenli-After RAN2#130" w:date="2025-06-04T15:01:00Z">
        <w:r w:rsidR="008431FD">
          <w:t xml:space="preserve">multiple entry </w:t>
        </w:r>
      </w:ins>
      <w:ins w:id="613" w:author="vivo-Chenli" w:date="2025-02-01T09:38:00Z">
        <w:r>
          <w:t>delay status reporting, the UE shall</w:t>
        </w:r>
      </w:ins>
      <w:ins w:id="614"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615" w:author="vivo-Chenli" w:date="2025-02-01T09:38:00Z">
        <w:r>
          <w:t xml:space="preserve"> consider the following as delay-</w:t>
        </w:r>
      </w:ins>
      <w:ins w:id="616" w:author="vivo-Chenli" w:date="2025-02-01T09:39:00Z">
        <w:r>
          <w:t>reporting</w:t>
        </w:r>
      </w:ins>
      <w:ins w:id="617" w:author="vivo-Chenli" w:date="2025-02-01T09:38:00Z">
        <w:r>
          <w:t xml:space="preserve"> RLC data volume</w:t>
        </w:r>
      </w:ins>
      <w:ins w:id="618" w:author="vivo-Chenli" w:date="2025-02-01T09:49:00Z">
        <w:r>
          <w:t xml:space="preserve"> associated with the i:th </w:t>
        </w:r>
        <w:commentRangeStart w:id="619"/>
        <w:commentRangeStart w:id="620"/>
        <w:r>
          <w:rPr>
            <w:i/>
            <w:iCs/>
          </w:rPr>
          <w:t>dsr-ReportingThreshold</w:t>
        </w:r>
      </w:ins>
      <w:commentRangeEnd w:id="619"/>
      <w:r w:rsidR="002E37A7">
        <w:rPr>
          <w:rStyle w:val="ae"/>
        </w:rPr>
        <w:commentReference w:id="619"/>
      </w:r>
      <w:commentRangeEnd w:id="620"/>
      <w:r w:rsidR="00083F19">
        <w:rPr>
          <w:rStyle w:val="ae"/>
        </w:rPr>
        <w:commentReference w:id="620"/>
      </w:r>
      <w:ins w:id="621"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22" w:author="vivo-Chenli-After RAN2#130-2" w:date="2025-07-24T11:44:00Z">
        <w:r w:rsidR="006E69C7">
          <w:t xml:space="preserve">, where </w:t>
        </w:r>
      </w:ins>
      <w:ins w:id="623" w:author="vivo-Chenli-After RAN2#130-2" w:date="2025-07-24T11:45:00Z">
        <w:r w:rsidR="006E69C7">
          <w:t>i starts from 1</w:t>
        </w:r>
      </w:ins>
      <w:ins w:id="624" w:author="vivo-Chenli" w:date="2025-02-01T09:38:00Z">
        <w:r>
          <w:t>:</w:t>
        </w:r>
      </w:ins>
    </w:p>
    <w:p w14:paraId="3C25E640" w14:textId="764BF4E5" w:rsidR="00F77773" w:rsidRDefault="001739A1">
      <w:pPr>
        <w:pStyle w:val="B1"/>
        <w:rPr>
          <w:ins w:id="625" w:author="vivo-Chenli" w:date="2025-02-01T09:38:00Z"/>
        </w:rPr>
      </w:pPr>
      <w:ins w:id="626" w:author="vivo-Chenli" w:date="2025-02-01T09:38:00Z">
        <w:r>
          <w:t>-</w:t>
        </w:r>
        <w:r>
          <w:tab/>
          <w:t>delay-</w:t>
        </w:r>
      </w:ins>
      <w:ins w:id="627" w:author="vivo-Chenli" w:date="2025-02-01T09:39:00Z">
        <w:r>
          <w:t>reporting</w:t>
        </w:r>
      </w:ins>
      <w:ins w:id="628" w:author="vivo-Chenli" w:date="2025-02-01T09:38:00Z">
        <w:r>
          <w:t xml:space="preserve"> RLC SDUs and delay-</w:t>
        </w:r>
      </w:ins>
      <w:ins w:id="629" w:author="vivo-Chenli" w:date="2025-02-01T09:39:00Z">
        <w:r>
          <w:t>reporting</w:t>
        </w:r>
      </w:ins>
      <w:ins w:id="630" w:author="vivo-Chenli" w:date="2025-02-01T09:38:00Z">
        <w:r>
          <w:t xml:space="preserve"> RLC SDU segments </w:t>
        </w:r>
        <w:commentRangeStart w:id="631"/>
        <w:commentRangeStart w:id="632"/>
        <w:r>
          <w:t xml:space="preserve">that </w:t>
        </w:r>
      </w:ins>
      <w:ins w:id="633" w:author="vivo-Chenli-After RAN2#130-2" w:date="2025-07-24T11:48:00Z">
        <w:r w:rsidR="00EC3263">
          <w:t xml:space="preserve">are </w:t>
        </w:r>
      </w:ins>
      <w:ins w:id="634" w:author="vivo-Chenli-After RAN2#129-2" w:date="2025-03-24T18:26:00Z">
        <w:r>
          <w:t xml:space="preserve">associated </w:t>
        </w:r>
      </w:ins>
      <w:commentRangeEnd w:id="631"/>
      <w:r w:rsidR="000C12BA">
        <w:rPr>
          <w:rStyle w:val="ae"/>
        </w:rPr>
        <w:commentReference w:id="631"/>
      </w:r>
      <w:commentRangeEnd w:id="632"/>
      <w:r w:rsidR="00EC3263">
        <w:rPr>
          <w:rStyle w:val="ae"/>
        </w:rPr>
        <w:commentReference w:id="632"/>
      </w:r>
      <w:ins w:id="635" w:author="vivo-Chenli-After RAN2#129-2" w:date="2025-03-24T18:26:00Z">
        <w:r>
          <w:t xml:space="preserve">with the i:th </w:t>
        </w:r>
        <w:r>
          <w:rPr>
            <w:i/>
            <w:iCs/>
          </w:rPr>
          <w:t>dsr-ReportingThreshold</w:t>
        </w:r>
        <w:r>
          <w:t xml:space="preserve"> and </w:t>
        </w:r>
      </w:ins>
      <w:ins w:id="636" w:author="vivo-Chenli" w:date="2025-02-01T09:38:00Z">
        <w:r>
          <w:t>have not yet been included in an RLC data PDU</w:t>
        </w:r>
      </w:ins>
      <w:ins w:id="637" w:author="vivo-Chenli-After RAN2#129bis-2" w:date="2025-05-05T19:48:00Z">
        <w:r w:rsidR="003B2F08">
          <w:t xml:space="preserve">, </w:t>
        </w:r>
        <w:r w:rsidR="003B2F08" w:rsidRPr="00DC1D2D">
          <w:t xml:space="preserve">and are not considered as delay-reporting </w:t>
        </w:r>
      </w:ins>
      <w:ins w:id="638" w:author="vivo-Chenli-After RAN2#129bis-2" w:date="2025-05-05T19:49:00Z">
        <w:r w:rsidR="00B60092">
          <w:t>RLC</w:t>
        </w:r>
      </w:ins>
      <w:ins w:id="639"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40" w:author="vivo-Chenli" w:date="2025-02-01T09:38:00Z">
        <w:r>
          <w:t>;</w:t>
        </w:r>
      </w:ins>
    </w:p>
    <w:p w14:paraId="3C25E641" w14:textId="46A2C1C2" w:rsidR="00F77773" w:rsidRDefault="001739A1">
      <w:pPr>
        <w:pStyle w:val="B1"/>
        <w:rPr>
          <w:ins w:id="641" w:author="vivo-Chenli" w:date="2025-02-01T09:38:00Z"/>
        </w:rPr>
      </w:pPr>
      <w:ins w:id="642" w:author="vivo-Chenli" w:date="2025-02-01T09:38:00Z">
        <w:r>
          <w:t>-</w:t>
        </w:r>
        <w:r>
          <w:tab/>
          <w:t>RLC data PDUs pending for initial transmission, and containing a delay-</w:t>
        </w:r>
      </w:ins>
      <w:ins w:id="643" w:author="vivo-Chenli" w:date="2025-02-01T09:39:00Z">
        <w:r>
          <w:t>reporting</w:t>
        </w:r>
      </w:ins>
      <w:ins w:id="644" w:author="vivo-Chenli" w:date="2025-02-01T09:38:00Z">
        <w:r>
          <w:t xml:space="preserve"> RLC SDU or a delay-</w:t>
        </w:r>
      </w:ins>
      <w:ins w:id="645" w:author="vivo-Chenli" w:date="2025-02-01T09:39:00Z">
        <w:r>
          <w:t>r</w:t>
        </w:r>
      </w:ins>
      <w:ins w:id="646" w:author="vivo-Chenli" w:date="2025-02-01T09:40:00Z">
        <w:r>
          <w:t>eporting</w:t>
        </w:r>
      </w:ins>
      <w:ins w:id="647" w:author="vivo-Chenli" w:date="2025-02-01T09:38:00Z">
        <w:r>
          <w:t xml:space="preserve"> RLC SDU segment</w:t>
        </w:r>
      </w:ins>
      <w:ins w:id="648" w:author="vivo-Chenli-After RAN2#129-2" w:date="2025-03-24T18:26:00Z">
        <w:r>
          <w:rPr>
            <w:color w:val="FF0000"/>
          </w:rPr>
          <w:t xml:space="preserve"> </w:t>
        </w:r>
        <w:r>
          <w:t xml:space="preserve">associated with the i:th </w:t>
        </w:r>
        <w:r>
          <w:rPr>
            <w:i/>
            <w:iCs/>
          </w:rPr>
          <w:t>dsr-ReportingThreshold</w:t>
        </w:r>
      </w:ins>
      <w:ins w:id="649" w:author="vivo-Chenli-After RAN2#129bis-2" w:date="2025-05-05T19:50:00Z">
        <w:r w:rsidR="00FF55BB">
          <w:t xml:space="preserve">, </w:t>
        </w:r>
        <w:commentRangeStart w:id="650"/>
        <w:commentRangeStart w:id="651"/>
        <w:r w:rsidR="00FF55BB" w:rsidRPr="00DC1D2D">
          <w:t>and</w:t>
        </w:r>
      </w:ins>
      <w:ins w:id="652" w:author="vivo-Chenli-After RAN2#130-2" w:date="2025-07-24T11:50:00Z">
        <w:r w:rsidR="00EC3263">
          <w:t xml:space="preserve"> that</w:t>
        </w:r>
      </w:ins>
      <w:ins w:id="653" w:author="vivo-Chenli-After RAN2#129bis-2" w:date="2025-05-05T19:50:00Z">
        <w:r w:rsidR="00FF55BB" w:rsidRPr="00DC1D2D">
          <w:t xml:space="preserve"> are </w:t>
        </w:r>
      </w:ins>
      <w:commentRangeEnd w:id="650"/>
      <w:r w:rsidR="000C12BA">
        <w:rPr>
          <w:rStyle w:val="ae"/>
        </w:rPr>
        <w:commentReference w:id="650"/>
      </w:r>
      <w:commentRangeEnd w:id="651"/>
      <w:r w:rsidR="00EC3263">
        <w:rPr>
          <w:rStyle w:val="ae"/>
        </w:rPr>
        <w:commentReference w:id="651"/>
      </w:r>
      <w:ins w:id="654"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55" w:author="vivo-Chenli" w:date="2025-02-01T09:38:00Z">
        <w:r>
          <w:t>;</w:t>
        </w:r>
      </w:ins>
    </w:p>
    <w:p w14:paraId="3C25E642" w14:textId="6F60E026" w:rsidR="00F77773" w:rsidRDefault="001739A1">
      <w:pPr>
        <w:pStyle w:val="B1"/>
        <w:rPr>
          <w:ins w:id="656" w:author="vivo-Chenli" w:date="2025-02-01T09:38:00Z"/>
        </w:rPr>
      </w:pPr>
      <w:ins w:id="657" w:author="vivo-Chenli" w:date="2025-02-01T09:38:00Z">
        <w:r>
          <w:t>-</w:t>
        </w:r>
        <w:r>
          <w:tab/>
        </w:r>
      </w:ins>
      <w:ins w:id="658" w:author="vivo-Chenli" w:date="2025-02-01T10:01:00Z">
        <w:r>
          <w:t xml:space="preserve">if i=1, </w:t>
        </w:r>
      </w:ins>
      <w:ins w:id="659" w:author="vivo-Chenli" w:date="2025-02-01T09:38:00Z">
        <w:r>
          <w:t>RLC data PDUs that are pending for retransmission (RLC AM).</w:t>
        </w:r>
      </w:ins>
    </w:p>
    <w:p w14:paraId="3C25E644" w14:textId="283B48F4" w:rsidR="00F77773" w:rsidRDefault="00252ED5">
      <w:pPr>
        <w:rPr>
          <w:ins w:id="660" w:author="vivo-Chenli-After RAN2#129" w:date="2025-02-26T15:21:00Z"/>
        </w:rPr>
      </w:pPr>
      <w:ins w:id="661" w:author="vivo-Chenli-After RAN2#129" w:date="2025-02-26T15:21:00Z">
        <w:r>
          <w:t xml:space="preserve">If </w:t>
        </w:r>
        <w:r>
          <w:rPr>
            <w:i/>
          </w:rPr>
          <w:t>dsr-</w:t>
        </w:r>
        <w:commentRangeStart w:id="662"/>
        <w:commentRangeStart w:id="663"/>
        <w:r>
          <w:rPr>
            <w:i/>
          </w:rPr>
          <w:t>ReportNonDelayCriticalData</w:t>
        </w:r>
      </w:ins>
      <w:commentRangeEnd w:id="662"/>
      <w:r>
        <w:rPr>
          <w:rStyle w:val="ae"/>
        </w:rPr>
        <w:commentReference w:id="662"/>
      </w:r>
      <w:commentRangeEnd w:id="663"/>
      <w:r w:rsidR="00B96C17">
        <w:rPr>
          <w:rStyle w:val="ae"/>
        </w:rPr>
        <w:commentReference w:id="663"/>
      </w:r>
      <w:ins w:id="664" w:author="vivo-Chenli-After RAN2#129" w:date="2025-02-26T15:21:00Z">
        <w:r>
          <w:t xml:space="preserve"> is configured</w:t>
        </w:r>
        <w:r w:rsidR="001739A1">
          <w:t xml:space="preserve">, the UE shall further consider the following as delay-reporting </w:t>
        </w:r>
      </w:ins>
      <w:ins w:id="665" w:author="vivo-Chenli-After RAN2#129" w:date="2025-02-26T15:22:00Z">
        <w:r w:rsidR="001739A1">
          <w:t>RLC</w:t>
        </w:r>
      </w:ins>
      <w:ins w:id="666" w:author="vivo-Chenli-After RAN2#129" w:date="2025-02-26T15:21:00Z">
        <w:r w:rsidR="001739A1">
          <w:t xml:space="preserve"> data volume associated with the i:th </w:t>
        </w:r>
        <w:r w:rsidR="001739A1">
          <w:rPr>
            <w:i/>
            <w:iCs/>
          </w:rPr>
          <w:t>dsr-ReportingThreshold</w:t>
        </w:r>
        <w:r w:rsidR="001739A1">
          <w:t>:</w:t>
        </w:r>
      </w:ins>
    </w:p>
    <w:p w14:paraId="3C25E645" w14:textId="1CBEB969" w:rsidR="00F77773" w:rsidRDefault="001739A1">
      <w:pPr>
        <w:pStyle w:val="B1"/>
        <w:rPr>
          <w:ins w:id="667" w:author="vivo-Chenli-After RAN2#129" w:date="2025-02-26T15:24:00Z"/>
        </w:rPr>
      </w:pPr>
      <w:ins w:id="668" w:author="vivo-Chenli-After RAN2#129" w:date="2025-02-26T15:21:00Z">
        <w:r>
          <w:t>-</w:t>
        </w:r>
        <w:r>
          <w:tab/>
        </w:r>
      </w:ins>
      <w:ins w:id="669" w:author="vivo-Chenli-After RAN2#129" w:date="2025-02-26T15:24:00Z">
        <w:r>
          <w:t xml:space="preserve">non-delay-reporting RLC SDUs and non-delay-reporting RLC SDU segments </w:t>
        </w:r>
        <w:commentRangeStart w:id="670"/>
        <w:commentRangeStart w:id="671"/>
        <w:r>
          <w:t>that</w:t>
        </w:r>
      </w:ins>
      <w:ins w:id="672" w:author="vivo-Chenli-After RAN2#129-2" w:date="2025-03-24T18:27:00Z">
        <w:r>
          <w:rPr>
            <w:color w:val="FF0000"/>
          </w:rPr>
          <w:t xml:space="preserve"> </w:t>
        </w:r>
      </w:ins>
      <w:ins w:id="673" w:author="vivo-Chenli-After RAN2#130-2" w:date="2025-07-24T11:50:00Z">
        <w:r w:rsidR="00715E27" w:rsidRPr="00D04FA7">
          <w:rPr>
            <w:color w:val="000000" w:themeColor="text1"/>
          </w:rPr>
          <w:t xml:space="preserve">are </w:t>
        </w:r>
      </w:ins>
      <w:ins w:id="674" w:author="vivo-Chenli-After RAN2#129-2" w:date="2025-03-24T18:27:00Z">
        <w:r>
          <w:t xml:space="preserve">associated </w:t>
        </w:r>
      </w:ins>
      <w:commentRangeEnd w:id="670"/>
      <w:r w:rsidR="000C12BA">
        <w:rPr>
          <w:rStyle w:val="ae"/>
        </w:rPr>
        <w:commentReference w:id="670"/>
      </w:r>
      <w:commentRangeEnd w:id="671"/>
      <w:r w:rsidR="005C021E">
        <w:rPr>
          <w:rStyle w:val="ae"/>
        </w:rPr>
        <w:commentReference w:id="671"/>
      </w:r>
      <w:ins w:id="675" w:author="vivo-Chenli-After RAN2#129-2" w:date="2025-03-24T18:27:00Z">
        <w:r>
          <w:t xml:space="preserve">with the i:th </w:t>
        </w:r>
        <w:r>
          <w:rPr>
            <w:i/>
            <w:iCs/>
          </w:rPr>
          <w:t>dsr-ReportingThreshold</w:t>
        </w:r>
        <w:r>
          <w:t xml:space="preserve"> and</w:t>
        </w:r>
      </w:ins>
      <w:ins w:id="676" w:author="vivo-Chenli-After RAN2#129" w:date="2025-02-26T15:24:00Z">
        <w:r>
          <w:t xml:space="preserve"> have not yet been included in an RLC data PDU</w:t>
        </w:r>
      </w:ins>
      <w:ins w:id="67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78" w:author="vivo-Chenli-After RAN2#129" w:date="2025-02-26T15:24:00Z">
        <w:r>
          <w:t>;</w:t>
        </w:r>
      </w:ins>
    </w:p>
    <w:p w14:paraId="3C25E646" w14:textId="6A89D75E" w:rsidR="00F77773" w:rsidRDefault="001739A1">
      <w:pPr>
        <w:pStyle w:val="B1"/>
        <w:rPr>
          <w:ins w:id="679" w:author="vivo-Chenli-After RAN2#129" w:date="2025-02-26T15:25:00Z"/>
        </w:rPr>
      </w:pPr>
      <w:ins w:id="680" w:author="vivo-Chenli-After RAN2#129" w:date="2025-02-26T15:21:00Z">
        <w:r>
          <w:rPr>
            <w:iCs/>
          </w:rPr>
          <w:t>-</w:t>
        </w:r>
        <w:r>
          <w:rPr>
            <w:iCs/>
          </w:rPr>
          <w:tab/>
        </w:r>
      </w:ins>
      <w:ins w:id="681" w:author="vivo-Chenli-After RAN2#129" w:date="2025-02-26T15:25:00Z">
        <w:r>
          <w:t>RLC data PDUs pending for initial transmission, and containing</w:t>
        </w:r>
      </w:ins>
      <w:ins w:id="682" w:author="vivo-Chenli-After RAN2#129" w:date="2025-02-26T16:16:00Z">
        <w:r>
          <w:t xml:space="preserve"> </w:t>
        </w:r>
      </w:ins>
      <w:ins w:id="683" w:author="vivo-Chenli-After RAN2#129" w:date="2025-02-26T15:25:00Z">
        <w:r>
          <w:t xml:space="preserve">non-delay-reporting RLC SDU or </w:t>
        </w:r>
      </w:ins>
      <w:ins w:id="684" w:author="vivo-Chenli-After RAN2#129" w:date="2025-02-26T16:16:00Z">
        <w:r>
          <w:t>non-</w:t>
        </w:r>
      </w:ins>
      <w:ins w:id="685" w:author="vivo-Chenli-After RAN2#129" w:date="2025-02-26T15:25:00Z">
        <w:r>
          <w:t>delay-reporting RLC SDU segment</w:t>
        </w:r>
      </w:ins>
      <w:ins w:id="686" w:author="vivo-Chenli-After RAN2#129-2" w:date="2025-03-24T18:27:00Z">
        <w:r>
          <w:rPr>
            <w:color w:val="FF0000"/>
          </w:rPr>
          <w:t xml:space="preserve"> </w:t>
        </w:r>
        <w:r>
          <w:t xml:space="preserve">associated with the i:th </w:t>
        </w:r>
        <w:r>
          <w:rPr>
            <w:i/>
            <w:iCs/>
          </w:rPr>
          <w:t>dsr-ReportingThreshold</w:t>
        </w:r>
      </w:ins>
      <w:ins w:id="687" w:author="vivo-Chenli-After RAN2#129bis-2" w:date="2025-05-05T19:51:00Z">
        <w:r w:rsidR="00A17776">
          <w:t xml:space="preserve">, </w:t>
        </w:r>
        <w:commentRangeStart w:id="688"/>
        <w:commentRangeStart w:id="689"/>
        <w:r w:rsidR="00A17776" w:rsidRPr="00DC1D2D">
          <w:t xml:space="preserve">and </w:t>
        </w:r>
      </w:ins>
      <w:ins w:id="690" w:author="vivo-Chenli-After RAN2#130-2" w:date="2025-07-24T11:50:00Z">
        <w:r w:rsidR="00715E27">
          <w:t xml:space="preserve">that </w:t>
        </w:r>
      </w:ins>
      <w:ins w:id="691" w:author="vivo-Chenli-After RAN2#129bis-2" w:date="2025-05-05T19:51:00Z">
        <w:r w:rsidR="00A17776" w:rsidRPr="00DC1D2D">
          <w:t xml:space="preserve">are not </w:t>
        </w:r>
      </w:ins>
      <w:commentRangeEnd w:id="688"/>
      <w:r w:rsidR="000C12BA">
        <w:rPr>
          <w:rStyle w:val="ae"/>
        </w:rPr>
        <w:commentReference w:id="688"/>
      </w:r>
      <w:commentRangeEnd w:id="689"/>
      <w:r w:rsidR="005C021E">
        <w:rPr>
          <w:rStyle w:val="ae"/>
        </w:rPr>
        <w:commentReference w:id="689"/>
      </w:r>
      <w:ins w:id="692"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93" w:author="vivo-Chenli-After RAN2#129" w:date="2025-02-26T15:25:00Z">
        <w:r>
          <w:t>.</w:t>
        </w:r>
      </w:ins>
    </w:p>
    <w:p w14:paraId="3C25E647" w14:textId="48F1B1B0" w:rsidR="00F77773" w:rsidRDefault="001739A1">
      <w:pPr>
        <w:rPr>
          <w:ins w:id="694"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95" w:author="vivo-Chenli" w:date="2025-02-01T10:07:00Z">
        <w:r>
          <w:t>,</w:t>
        </w:r>
      </w:ins>
      <w:r>
        <w:t xml:space="preserve"> </w:t>
      </w:r>
      <w:del w:id="696" w:author="vivo-Chenli" w:date="2025-02-01T10:07:00Z">
        <w:r>
          <w:delText xml:space="preserve">and </w:delText>
        </w:r>
      </w:del>
      <w:r>
        <w:t>as part of delay-critical RLC data volume for MAC</w:t>
      </w:r>
      <w:ins w:id="697" w:author="vivo-Chenli-After RAN2#130" w:date="2025-06-04T15:06:00Z">
        <w:r w:rsidR="00134A80">
          <w:t xml:space="preserve"> single entry</w:t>
        </w:r>
      </w:ins>
      <w:r>
        <w:t xml:space="preserve"> delay status reporting</w:t>
      </w:r>
      <w:ins w:id="698" w:author="vivo-Chenli" w:date="2025-02-01T10:07:00Z">
        <w:r>
          <w:t>, and as par</w:t>
        </w:r>
      </w:ins>
      <w:ins w:id="699" w:author="vivo-Chenli" w:date="2025-02-01T10:08:00Z">
        <w:r>
          <w:t xml:space="preserve">t of </w:t>
        </w:r>
      </w:ins>
      <w:ins w:id="700" w:author="vivo-Chenli-After RAN2#130" w:date="2025-06-04T15:05:00Z">
        <w:r w:rsidR="00134A80">
          <w:t>the</w:t>
        </w:r>
        <w:r w:rsidR="00134A80" w:rsidRPr="00F72F4B">
          <w:t xml:space="preserve"> </w:t>
        </w:r>
        <w:r w:rsidR="00134A80">
          <w:t xml:space="preserve">delay-reporting RLC data volume </w:t>
        </w:r>
      </w:ins>
      <w:ins w:id="701" w:author="vivo-Chenli-After RAN2#130" w:date="2025-06-04T15:06:00Z">
        <w:r w:rsidR="00134A80">
          <w:t xml:space="preserve">associated with </w:t>
        </w:r>
      </w:ins>
      <w:ins w:id="702" w:author="vivo-Chenli" w:date="2025-02-01T10:11:00Z">
        <w:r>
          <w:t xml:space="preserve">the first (i.e. i=1) </w:t>
        </w:r>
      </w:ins>
      <w:ins w:id="703" w:author="vivo-Chenli-After RAN2#130" w:date="2025-06-04T15:07:00Z">
        <w:r w:rsidR="00134A80" w:rsidRPr="00DC1D2D">
          <w:rPr>
            <w:i/>
            <w:iCs/>
          </w:rPr>
          <w:t>dsr-ReportingThreshold</w:t>
        </w:r>
        <w:r w:rsidR="00134A80">
          <w:t xml:space="preserve"> </w:t>
        </w:r>
      </w:ins>
      <w:ins w:id="704" w:author="vivo-Chenli" w:date="2025-02-01T10:08:00Z">
        <w:r>
          <w:t>for MAC</w:t>
        </w:r>
      </w:ins>
      <w:ins w:id="705" w:author="vivo-Chenli-After RAN2#130" w:date="2025-06-04T15:03:00Z">
        <w:r w:rsidR="002D7DD3" w:rsidRPr="002D7DD3">
          <w:t xml:space="preserve"> </w:t>
        </w:r>
        <w:r w:rsidR="002D7DD3">
          <w:t>multiple entry</w:t>
        </w:r>
      </w:ins>
      <w:ins w:id="706"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707" w:name="_Toc5722481"/>
      <w:bookmarkStart w:id="708" w:name="_Toc37463001"/>
      <w:bookmarkStart w:id="709" w:name="_Toc46502545"/>
      <w:bookmarkStart w:id="710" w:name="_Toc185618029"/>
      <w:r>
        <w:rPr>
          <w:rFonts w:eastAsia="MS Mincho"/>
        </w:rPr>
        <w:t>5</w:t>
      </w:r>
      <w:r>
        <w:t>.</w:t>
      </w:r>
      <w:r>
        <w:rPr>
          <w:rFonts w:eastAsia="MS Mincho"/>
        </w:rPr>
        <w:t>6</w:t>
      </w:r>
      <w:r>
        <w:tab/>
      </w:r>
      <w:r>
        <w:rPr>
          <w:rFonts w:eastAsia="MS Mincho"/>
        </w:rPr>
        <w:t>Handling of unknown, unforeseen and erroneous protocol data</w:t>
      </w:r>
      <w:bookmarkEnd w:id="707"/>
      <w:bookmarkEnd w:id="708"/>
      <w:bookmarkEnd w:id="709"/>
      <w:bookmarkEnd w:id="710"/>
    </w:p>
    <w:p w14:paraId="3C25E649" w14:textId="77777777" w:rsidR="00F77773" w:rsidRDefault="001739A1">
      <w:pPr>
        <w:pStyle w:val="30"/>
        <w:rPr>
          <w:noProof/>
        </w:rPr>
      </w:pPr>
      <w:r>
        <w:rPr>
          <w:noProof/>
        </w:rPr>
        <w:t>5.6.1</w:t>
      </w:r>
      <w:r>
        <w:rPr>
          <w:noProof/>
        </w:rPr>
        <w:tab/>
        <w:t>Reception of PDU with reserved or invalid values</w:t>
      </w:r>
      <w:bookmarkEnd w:id="605"/>
      <w:bookmarkEnd w:id="606"/>
      <w:bookmarkEnd w:id="607"/>
      <w:bookmarkEnd w:id="608"/>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711" w:name="_Toc5722483"/>
      <w:bookmarkStart w:id="712" w:name="_Toc37463003"/>
      <w:bookmarkStart w:id="713" w:name="_Toc46502547"/>
      <w:bookmarkStart w:id="714" w:name="_Toc185618031"/>
    </w:p>
    <w:p w14:paraId="3C25E65C" w14:textId="77777777" w:rsidR="00F77773" w:rsidRDefault="001739A1">
      <w:pPr>
        <w:pStyle w:val="1"/>
      </w:pPr>
      <w:r>
        <w:rPr>
          <w:rFonts w:eastAsia="MS Mincho"/>
        </w:rPr>
        <w:lastRenderedPageBreak/>
        <w:t>6</w:t>
      </w:r>
      <w:r>
        <w:tab/>
      </w:r>
      <w:r>
        <w:rPr>
          <w:rFonts w:eastAsia="MS Mincho"/>
        </w:rPr>
        <w:t>Protocol data units, formats and parameters</w:t>
      </w:r>
      <w:bookmarkEnd w:id="711"/>
      <w:bookmarkEnd w:id="712"/>
      <w:bookmarkEnd w:id="713"/>
      <w:bookmarkEnd w:id="714"/>
    </w:p>
    <w:p w14:paraId="3C25E65D" w14:textId="77777777" w:rsidR="00F77773" w:rsidRDefault="001739A1">
      <w:pPr>
        <w:pStyle w:val="2"/>
        <w:rPr>
          <w:rFonts w:eastAsia="MS Mincho"/>
        </w:rPr>
      </w:pPr>
      <w:bookmarkStart w:id="715" w:name="_Toc5722484"/>
      <w:bookmarkStart w:id="716" w:name="_Toc37463004"/>
      <w:bookmarkStart w:id="717" w:name="_Toc46502548"/>
      <w:bookmarkStart w:id="718" w:name="_Toc185618032"/>
      <w:r>
        <w:rPr>
          <w:rFonts w:eastAsia="MS Mincho"/>
        </w:rPr>
        <w:t>6</w:t>
      </w:r>
      <w:r>
        <w:t>.1</w:t>
      </w:r>
      <w:r>
        <w:tab/>
      </w:r>
      <w:r>
        <w:rPr>
          <w:rFonts w:eastAsia="MS Mincho"/>
        </w:rPr>
        <w:t>Protocol data units</w:t>
      </w:r>
      <w:bookmarkEnd w:id="715"/>
      <w:bookmarkEnd w:id="716"/>
      <w:bookmarkEnd w:id="717"/>
      <w:bookmarkEnd w:id="718"/>
    </w:p>
    <w:p w14:paraId="3C25E65E" w14:textId="77777777" w:rsidR="00F77773" w:rsidRDefault="001739A1">
      <w:pPr>
        <w:pStyle w:val="30"/>
        <w:rPr>
          <w:rFonts w:eastAsia="MS Mincho"/>
        </w:rPr>
      </w:pPr>
      <w:bookmarkStart w:id="719" w:name="_Toc5722485"/>
      <w:bookmarkStart w:id="720" w:name="_Toc37463005"/>
      <w:bookmarkStart w:id="721" w:name="_Toc46502549"/>
      <w:bookmarkStart w:id="722" w:name="_Toc185618033"/>
      <w:r>
        <w:rPr>
          <w:rFonts w:eastAsia="MS Mincho"/>
        </w:rPr>
        <w:t>6</w:t>
      </w:r>
      <w:r>
        <w:t>.</w:t>
      </w:r>
      <w:r>
        <w:rPr>
          <w:rFonts w:eastAsia="MS Mincho"/>
        </w:rPr>
        <w:t>1</w:t>
      </w:r>
      <w:r>
        <w:t>.1</w:t>
      </w:r>
      <w:r>
        <w:tab/>
      </w:r>
      <w:r>
        <w:rPr>
          <w:rFonts w:eastAsia="MS Mincho"/>
        </w:rPr>
        <w:t>General</w:t>
      </w:r>
      <w:bookmarkEnd w:id="719"/>
      <w:bookmarkEnd w:id="720"/>
      <w:bookmarkEnd w:id="721"/>
      <w:bookmarkEnd w:id="722"/>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23" w:name="_Toc5722486"/>
      <w:bookmarkStart w:id="724" w:name="_Toc37463006"/>
      <w:bookmarkStart w:id="725" w:name="_Toc46502550"/>
      <w:bookmarkStart w:id="726" w:name="_Toc185618034"/>
      <w:r>
        <w:rPr>
          <w:rFonts w:eastAsia="MS Mincho"/>
        </w:rPr>
        <w:t>6</w:t>
      </w:r>
      <w:r>
        <w:t>.</w:t>
      </w:r>
      <w:r>
        <w:rPr>
          <w:rFonts w:eastAsia="MS Mincho"/>
        </w:rPr>
        <w:t>1</w:t>
      </w:r>
      <w:r>
        <w:t>.2</w:t>
      </w:r>
      <w:r>
        <w:tab/>
      </w:r>
      <w:r>
        <w:rPr>
          <w:rFonts w:eastAsia="MS Mincho"/>
        </w:rPr>
        <w:t>RLC data PDU</w:t>
      </w:r>
      <w:bookmarkEnd w:id="723"/>
      <w:bookmarkEnd w:id="724"/>
      <w:bookmarkEnd w:id="725"/>
      <w:bookmarkEnd w:id="726"/>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27" w:name="_Toc5722487"/>
      <w:bookmarkStart w:id="728" w:name="_Toc37463007"/>
      <w:bookmarkStart w:id="729" w:name="_Toc46502551"/>
      <w:bookmarkStart w:id="730"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27"/>
      <w:bookmarkEnd w:id="728"/>
      <w:bookmarkEnd w:id="729"/>
      <w:bookmarkEnd w:id="730"/>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31" w:name="_Toc5722488"/>
      <w:bookmarkStart w:id="732" w:name="_Toc37463008"/>
      <w:bookmarkStart w:id="733" w:name="_Toc46502552"/>
      <w:bookmarkStart w:id="734" w:name="_Toc185618036"/>
      <w:r>
        <w:rPr>
          <w:rFonts w:eastAsia="MS Mincho"/>
        </w:rPr>
        <w:t>6</w:t>
      </w:r>
      <w:r>
        <w:t>.</w:t>
      </w:r>
      <w:r>
        <w:rPr>
          <w:rFonts w:eastAsia="MS Mincho"/>
        </w:rPr>
        <w:t>2</w:t>
      </w:r>
      <w:r>
        <w:tab/>
      </w:r>
      <w:r>
        <w:rPr>
          <w:rFonts w:eastAsia="MS Mincho"/>
        </w:rPr>
        <w:t>Formats and parameters</w:t>
      </w:r>
      <w:bookmarkEnd w:id="731"/>
      <w:bookmarkEnd w:id="732"/>
      <w:bookmarkEnd w:id="733"/>
      <w:bookmarkEnd w:id="734"/>
    </w:p>
    <w:p w14:paraId="3C25E66B" w14:textId="77777777" w:rsidR="00F77773" w:rsidRDefault="001739A1">
      <w:pPr>
        <w:pStyle w:val="30"/>
        <w:rPr>
          <w:rFonts w:eastAsia="MS Mincho"/>
        </w:rPr>
      </w:pPr>
      <w:bookmarkStart w:id="735" w:name="_Toc5722489"/>
      <w:bookmarkStart w:id="736" w:name="_Toc37463009"/>
      <w:bookmarkStart w:id="737" w:name="_Toc46502553"/>
      <w:bookmarkStart w:id="738" w:name="_Toc185618037"/>
      <w:r>
        <w:rPr>
          <w:rFonts w:eastAsia="MS Mincho"/>
        </w:rPr>
        <w:t>6</w:t>
      </w:r>
      <w:r>
        <w:t>.</w:t>
      </w:r>
      <w:r>
        <w:rPr>
          <w:rFonts w:eastAsia="MS Mincho"/>
        </w:rPr>
        <w:t>2</w:t>
      </w:r>
      <w:r>
        <w:t>.1</w:t>
      </w:r>
      <w:r>
        <w:tab/>
      </w:r>
      <w:r>
        <w:rPr>
          <w:rFonts w:eastAsia="MS Mincho"/>
        </w:rPr>
        <w:t>General</w:t>
      </w:r>
      <w:bookmarkEnd w:id="735"/>
      <w:bookmarkEnd w:id="736"/>
      <w:bookmarkEnd w:id="737"/>
      <w:bookmarkEnd w:id="738"/>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39" w:name="_Toc5722490"/>
      <w:bookmarkStart w:id="740" w:name="_Toc37463010"/>
      <w:bookmarkStart w:id="741" w:name="_Toc46502554"/>
      <w:bookmarkStart w:id="742" w:name="_Toc185618038"/>
      <w:r>
        <w:rPr>
          <w:rFonts w:eastAsia="MS Mincho"/>
        </w:rPr>
        <w:t>6.2.2</w:t>
      </w:r>
      <w:r>
        <w:rPr>
          <w:rFonts w:eastAsia="MS Mincho"/>
        </w:rPr>
        <w:tab/>
        <w:t>Formats</w:t>
      </w:r>
      <w:bookmarkEnd w:id="739"/>
      <w:bookmarkEnd w:id="740"/>
      <w:bookmarkEnd w:id="741"/>
      <w:bookmarkEnd w:id="742"/>
    </w:p>
    <w:p w14:paraId="3C25E66E" w14:textId="77777777" w:rsidR="00F77773" w:rsidRDefault="001739A1">
      <w:pPr>
        <w:pStyle w:val="40"/>
        <w:rPr>
          <w:rFonts w:eastAsia="MS Mincho"/>
        </w:rPr>
      </w:pPr>
      <w:bookmarkStart w:id="743" w:name="_Toc5722491"/>
      <w:bookmarkStart w:id="744" w:name="_Toc37463011"/>
      <w:bookmarkStart w:id="745" w:name="_Toc46502555"/>
      <w:bookmarkStart w:id="746" w:name="_Toc185618039"/>
      <w:r>
        <w:rPr>
          <w:rFonts w:eastAsia="MS Mincho"/>
        </w:rPr>
        <w:t>6</w:t>
      </w:r>
      <w:r>
        <w:t>.2.2.</w:t>
      </w:r>
      <w:r>
        <w:rPr>
          <w:rFonts w:eastAsia="MS Mincho"/>
        </w:rPr>
        <w:t>1</w:t>
      </w:r>
      <w:r>
        <w:tab/>
      </w:r>
      <w:r>
        <w:rPr>
          <w:rFonts w:eastAsia="MS Mincho"/>
        </w:rPr>
        <w:t>General</w:t>
      </w:r>
      <w:bookmarkEnd w:id="743"/>
      <w:bookmarkEnd w:id="744"/>
      <w:bookmarkEnd w:id="745"/>
      <w:bookmarkEnd w:id="746"/>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47" w:name="_Toc5722492"/>
      <w:bookmarkStart w:id="748" w:name="_Toc37463012"/>
      <w:bookmarkStart w:id="749" w:name="_Toc46502556"/>
      <w:bookmarkStart w:id="750" w:name="_Toc185618040"/>
      <w:r>
        <w:rPr>
          <w:rFonts w:eastAsia="MS Mincho"/>
        </w:rPr>
        <w:t>6</w:t>
      </w:r>
      <w:r>
        <w:t>.2.2.</w:t>
      </w:r>
      <w:r>
        <w:rPr>
          <w:rFonts w:eastAsia="MS Mincho"/>
        </w:rPr>
        <w:t>2</w:t>
      </w:r>
      <w:r>
        <w:tab/>
      </w:r>
      <w:r>
        <w:rPr>
          <w:rFonts w:eastAsia="MS Mincho"/>
        </w:rPr>
        <w:t>TMD PDU</w:t>
      </w:r>
      <w:bookmarkEnd w:id="747"/>
      <w:bookmarkEnd w:id="748"/>
      <w:bookmarkEnd w:id="749"/>
      <w:bookmarkEnd w:id="750"/>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8E1EC3">
      <w:pPr>
        <w:pStyle w:val="TH"/>
        <w:rPr>
          <w:rFonts w:eastAsia="MS Mincho"/>
        </w:rPr>
      </w:pPr>
      <w:r>
        <w:rPr>
          <w:noProof/>
        </w:rPr>
        <w:object w:dxaOrig="5845" w:dyaOrig="1653" w14:anchorId="4955BC6A">
          <v:shape id="_x0000_i1029" type="#_x0000_t75" alt="" style="width:294.75pt;height:80.25pt;mso-width-percent:0;mso-height-percent:0;mso-width-percent:0;mso-height-percent:0" o:ole="">
            <v:imagedata r:id="rId22" o:title=""/>
          </v:shape>
          <o:OLEObject Type="Embed" ProgID="Visio.Drawing.11" ShapeID="_x0000_i1029" DrawAspect="Content" ObjectID="_1816502220"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51" w:name="_Toc5722493"/>
      <w:bookmarkStart w:id="752" w:name="_Toc37463013"/>
      <w:bookmarkStart w:id="753" w:name="_Toc46502557"/>
      <w:bookmarkStart w:id="754" w:name="_Toc185618041"/>
      <w:r>
        <w:rPr>
          <w:rFonts w:eastAsia="MS Mincho"/>
        </w:rPr>
        <w:t>6</w:t>
      </w:r>
      <w:r>
        <w:t>.2.2.</w:t>
      </w:r>
      <w:r>
        <w:rPr>
          <w:rFonts w:eastAsia="MS Mincho"/>
        </w:rPr>
        <w:t>3</w:t>
      </w:r>
      <w:r>
        <w:tab/>
      </w:r>
      <w:r>
        <w:rPr>
          <w:rFonts w:eastAsia="MS Mincho"/>
        </w:rPr>
        <w:t>UMD PDU</w:t>
      </w:r>
      <w:bookmarkEnd w:id="751"/>
      <w:bookmarkEnd w:id="752"/>
      <w:bookmarkEnd w:id="753"/>
      <w:bookmarkEnd w:id="754"/>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8E1EC3">
      <w:pPr>
        <w:pStyle w:val="TH"/>
      </w:pPr>
      <w:r>
        <w:rPr>
          <w:noProof/>
        </w:rPr>
        <w:object w:dxaOrig="6031" w:dyaOrig="1756" w14:anchorId="41FC11C9">
          <v:shape id="_x0000_i1030" type="#_x0000_t75" alt="" style="width:302.25pt;height:86.25pt;mso-width-percent:0;mso-height-percent:0;mso-width-percent:0;mso-height-percent:0" o:ole="">
            <v:imagedata r:id="rId24" o:title=""/>
          </v:shape>
          <o:OLEObject Type="Embed" ProgID="Visio.Drawing.11" ShapeID="_x0000_i1030" DrawAspect="Content" ObjectID="_1816502221"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8E1EC3">
      <w:pPr>
        <w:pStyle w:val="TH"/>
      </w:pPr>
      <w:r>
        <w:rPr>
          <w:noProof/>
        </w:rPr>
        <w:object w:dxaOrig="6031" w:dyaOrig="1756" w14:anchorId="47AEB362">
          <v:shape id="_x0000_i1031" type="#_x0000_t75" alt="" style="width:302.25pt;height:86.25pt;mso-width-percent:0;mso-height-percent:0;mso-width-percent:0;mso-height-percent:0" o:ole="">
            <v:imagedata r:id="rId26" o:title=""/>
          </v:shape>
          <o:OLEObject Type="Embed" ProgID="Visio.Drawing.11" ShapeID="_x0000_i1031" DrawAspect="Content" ObjectID="_1816502222"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8E1EC3">
      <w:pPr>
        <w:pStyle w:val="TH"/>
      </w:pPr>
      <w:r>
        <w:rPr>
          <w:noProof/>
        </w:rPr>
        <w:object w:dxaOrig="5821" w:dyaOrig="2191" w14:anchorId="098AD927">
          <v:shape id="_x0000_i1032" type="#_x0000_t75" alt="" style="width:4in;height:108pt;mso-width-percent:0;mso-height-percent:0;mso-width-percent:0;mso-height-percent:0" o:ole="">
            <v:imagedata r:id="rId28" o:title=""/>
          </v:shape>
          <o:OLEObject Type="Embed" ProgID="Visio.Drawing.11" ShapeID="_x0000_i1032" DrawAspect="Content" ObjectID="_1816502223"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8E1EC3">
      <w:pPr>
        <w:pStyle w:val="TH"/>
      </w:pPr>
      <w:r>
        <w:rPr>
          <w:noProof/>
        </w:rPr>
        <w:object w:dxaOrig="5821" w:dyaOrig="2851" w14:anchorId="5DE2502A">
          <v:shape id="_x0000_i1033" type="#_x0000_t75" alt="" style="width:4in;height:2in;mso-width-percent:0;mso-height-percent:0;mso-width-percent:0;mso-height-percent:0" o:ole="">
            <v:imagedata r:id="rId30" o:title=""/>
          </v:shape>
          <o:OLEObject Type="Embed" ProgID="Visio.Drawing.11" ShapeID="_x0000_i1033" DrawAspect="Content" ObjectID="_1816502224"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8E1EC3">
      <w:pPr>
        <w:pStyle w:val="TH"/>
      </w:pPr>
      <w:r>
        <w:rPr>
          <w:noProof/>
        </w:rPr>
        <w:object w:dxaOrig="5821" w:dyaOrig="2851" w14:anchorId="2A19BD2E">
          <v:shape id="_x0000_i1034" type="#_x0000_t75" alt="" style="width:4in;height:2in;mso-width-percent:0;mso-height-percent:0;mso-width-percent:0;mso-height-percent:0" o:ole="">
            <v:imagedata r:id="rId32" o:title=""/>
          </v:shape>
          <o:OLEObject Type="Embed" ProgID="Visio.Drawing.11" ShapeID="_x0000_i1034" DrawAspect="Content" ObjectID="_1816502225"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55" w:name="_Toc5722494"/>
      <w:bookmarkStart w:id="756" w:name="_Toc37463014"/>
      <w:bookmarkStart w:id="757" w:name="_Toc46502558"/>
      <w:bookmarkStart w:id="758" w:name="_Toc185618042"/>
      <w:r>
        <w:rPr>
          <w:rFonts w:eastAsia="MS Mincho"/>
        </w:rPr>
        <w:t>6</w:t>
      </w:r>
      <w:r>
        <w:t>.2.2.</w:t>
      </w:r>
      <w:r>
        <w:rPr>
          <w:rFonts w:eastAsia="MS Mincho"/>
        </w:rPr>
        <w:t>4</w:t>
      </w:r>
      <w:r>
        <w:tab/>
      </w:r>
      <w:r>
        <w:rPr>
          <w:rFonts w:eastAsia="MS Mincho"/>
        </w:rPr>
        <w:t>AMD PDU</w:t>
      </w:r>
      <w:bookmarkEnd w:id="755"/>
      <w:bookmarkEnd w:id="756"/>
      <w:bookmarkEnd w:id="757"/>
      <w:bookmarkEnd w:id="758"/>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8E1EC3">
      <w:pPr>
        <w:pStyle w:val="TH"/>
      </w:pPr>
      <w:r>
        <w:rPr>
          <w:noProof/>
        </w:rPr>
        <w:object w:dxaOrig="5821" w:dyaOrig="2191" w14:anchorId="0B6ED986">
          <v:shape id="_x0000_i1035" type="#_x0000_t75" alt="" style="width:4in;height:108pt;mso-width-percent:0;mso-height-percent:0;mso-width-percent:0;mso-height-percent:0" o:ole="">
            <v:imagedata r:id="rId34" o:title=""/>
          </v:shape>
          <o:OLEObject Type="Embed" ProgID="Visio.Drawing.11" ShapeID="_x0000_i1035" DrawAspect="Content" ObjectID="_1816502226"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8E1EC3">
      <w:pPr>
        <w:pStyle w:val="TH"/>
      </w:pPr>
      <w:r>
        <w:rPr>
          <w:noProof/>
        </w:rPr>
        <w:object w:dxaOrig="5821" w:dyaOrig="2266" w14:anchorId="6FD96724">
          <v:shape id="_x0000_i1036" type="#_x0000_t75" alt="" style="width:4in;height:114.75pt;mso-width-percent:0;mso-height-percent:0;mso-width-percent:0;mso-height-percent:0" o:ole="">
            <v:imagedata r:id="rId36" o:title=""/>
          </v:shape>
          <o:OLEObject Type="Embed" ProgID="Visio.Drawing.11" ShapeID="_x0000_i1036" DrawAspect="Content" ObjectID="_1816502227"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8E1EC3">
      <w:pPr>
        <w:pStyle w:val="TH"/>
      </w:pPr>
      <w:r>
        <w:rPr>
          <w:noProof/>
        </w:rPr>
        <w:object w:dxaOrig="5821" w:dyaOrig="2851" w14:anchorId="3510C0D0">
          <v:shape id="_x0000_i1037" type="#_x0000_t75" alt="" style="width:4in;height:2in;mso-width-percent:0;mso-height-percent:0;mso-width-percent:0;mso-height-percent:0" o:ole="">
            <v:imagedata r:id="rId38" o:title=""/>
          </v:shape>
          <o:OLEObject Type="Embed" ProgID="Visio.Drawing.11" ShapeID="_x0000_i1037" DrawAspect="Content" ObjectID="_1816502228"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8E1EC3">
      <w:pPr>
        <w:pStyle w:val="TH"/>
      </w:pPr>
      <w:r>
        <w:rPr>
          <w:noProof/>
        </w:rPr>
        <w:object w:dxaOrig="5821" w:dyaOrig="2851" w14:anchorId="0BA7AE5F">
          <v:shape id="_x0000_i1038" type="#_x0000_t75" alt="" style="width:4in;height:2in;mso-width-percent:0;mso-height-percent:0;mso-width-percent:0;mso-height-percent:0" o:ole="">
            <v:imagedata r:id="rId40" o:title=""/>
          </v:shape>
          <o:OLEObject Type="Embed" ProgID="Visio.Drawing.11" ShapeID="_x0000_i1038" DrawAspect="Content" ObjectID="_1816502229"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59" w:name="_Toc5722495"/>
      <w:bookmarkStart w:id="760" w:name="_Toc37463015"/>
      <w:bookmarkStart w:id="761" w:name="_Toc46502559"/>
      <w:bookmarkStart w:id="762" w:name="_Toc185618043"/>
      <w:r>
        <w:rPr>
          <w:rFonts w:eastAsia="MS Mincho"/>
        </w:rPr>
        <w:t>6</w:t>
      </w:r>
      <w:r>
        <w:t>.2.2.</w:t>
      </w:r>
      <w:r>
        <w:rPr>
          <w:rFonts w:eastAsia="MS Mincho"/>
        </w:rPr>
        <w:t>5</w:t>
      </w:r>
      <w:r>
        <w:tab/>
      </w:r>
      <w:r>
        <w:rPr>
          <w:rFonts w:eastAsia="MS Mincho"/>
        </w:rPr>
        <w:t>STATUS PDU</w:t>
      </w:r>
      <w:bookmarkEnd w:id="759"/>
      <w:bookmarkEnd w:id="760"/>
      <w:bookmarkEnd w:id="761"/>
      <w:bookmarkEnd w:id="762"/>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8E1EC3">
      <w:pPr>
        <w:pStyle w:val="TH"/>
        <w:rPr>
          <w:rFonts w:eastAsia="MS Mincho"/>
        </w:rPr>
      </w:pPr>
      <w:r>
        <w:rPr>
          <w:noProof/>
        </w:rPr>
        <w:object w:dxaOrig="5446" w:dyaOrig="4950" w14:anchorId="02A5ABB3">
          <v:shape id="_x0000_i1039" type="#_x0000_t75" alt="" style="width:273.75pt;height:244.5pt;mso-width-percent:0;mso-height-percent:0;mso-width-percent:0;mso-height-percent:0" o:ole="">
            <v:imagedata r:id="rId42" o:title=""/>
          </v:shape>
          <o:OLEObject Type="Embed" ProgID="Visio.Drawing.11" ShapeID="_x0000_i1039" DrawAspect="Content" ObjectID="_1816502230"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8E1EC3">
      <w:pPr>
        <w:pStyle w:val="TH"/>
      </w:pPr>
      <w:r>
        <w:rPr>
          <w:noProof/>
        </w:rPr>
        <w:object w:dxaOrig="5446" w:dyaOrig="5821" w14:anchorId="4B5E489B">
          <v:shape id="_x0000_i1040" type="#_x0000_t75" alt="" style="width:273.75pt;height:4in;mso-width-percent:0;mso-height-percent:0;mso-width-percent:0;mso-height-percent:0" o:ole="">
            <v:imagedata r:id="rId44" o:title=""/>
          </v:shape>
          <o:OLEObject Type="Embed" ProgID="Visio.Drawing.11" ShapeID="_x0000_i1040" DrawAspect="Content" ObjectID="_1816502231"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63" w:name="_Toc5722496"/>
      <w:bookmarkStart w:id="764" w:name="_Toc37463016"/>
      <w:bookmarkStart w:id="765" w:name="_Toc46502560"/>
      <w:bookmarkStart w:id="766" w:name="_Toc185618044"/>
      <w:r>
        <w:rPr>
          <w:rFonts w:eastAsia="MS Mincho"/>
        </w:rPr>
        <w:t>6</w:t>
      </w:r>
      <w:r>
        <w:t>.</w:t>
      </w:r>
      <w:r>
        <w:rPr>
          <w:rFonts w:eastAsia="MS Mincho"/>
        </w:rPr>
        <w:t>2</w:t>
      </w:r>
      <w:r>
        <w:t>.</w:t>
      </w:r>
      <w:r>
        <w:rPr>
          <w:rFonts w:eastAsia="MS Mincho"/>
        </w:rPr>
        <w:t>3</w:t>
      </w:r>
      <w:r>
        <w:tab/>
      </w:r>
      <w:r>
        <w:rPr>
          <w:rFonts w:eastAsia="MS Mincho"/>
        </w:rPr>
        <w:t>Parameters</w:t>
      </w:r>
      <w:bookmarkEnd w:id="763"/>
      <w:bookmarkEnd w:id="764"/>
      <w:bookmarkEnd w:id="765"/>
      <w:bookmarkEnd w:id="766"/>
    </w:p>
    <w:p w14:paraId="3C25E698" w14:textId="77777777" w:rsidR="00F77773" w:rsidRDefault="001739A1">
      <w:pPr>
        <w:pStyle w:val="40"/>
        <w:rPr>
          <w:rFonts w:eastAsia="MS Mincho"/>
        </w:rPr>
      </w:pPr>
      <w:bookmarkStart w:id="767" w:name="_Toc5722497"/>
      <w:bookmarkStart w:id="768" w:name="_Toc37463017"/>
      <w:bookmarkStart w:id="769" w:name="_Toc46502561"/>
      <w:bookmarkStart w:id="770" w:name="_Toc185618045"/>
      <w:r>
        <w:rPr>
          <w:rFonts w:eastAsia="MS Mincho"/>
        </w:rPr>
        <w:t>6</w:t>
      </w:r>
      <w:r>
        <w:t>.2.</w:t>
      </w:r>
      <w:r>
        <w:rPr>
          <w:rFonts w:eastAsia="MS Mincho"/>
        </w:rPr>
        <w:t>3</w:t>
      </w:r>
      <w:r>
        <w:t>.</w:t>
      </w:r>
      <w:r>
        <w:rPr>
          <w:rFonts w:eastAsia="MS Mincho"/>
        </w:rPr>
        <w:t>1</w:t>
      </w:r>
      <w:r>
        <w:tab/>
      </w:r>
      <w:r>
        <w:rPr>
          <w:rFonts w:eastAsia="MS Mincho"/>
        </w:rPr>
        <w:t>General</w:t>
      </w:r>
      <w:bookmarkEnd w:id="767"/>
      <w:bookmarkEnd w:id="768"/>
      <w:bookmarkEnd w:id="769"/>
      <w:bookmarkEnd w:id="770"/>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71" w:name="_Toc5722498"/>
      <w:bookmarkStart w:id="772" w:name="_Toc37463018"/>
      <w:bookmarkStart w:id="773" w:name="_Toc46502562"/>
      <w:bookmarkStart w:id="774"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71"/>
      <w:bookmarkEnd w:id="772"/>
      <w:bookmarkEnd w:id="773"/>
      <w:bookmarkEnd w:id="774"/>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75" w:name="_Toc5722499"/>
      <w:bookmarkStart w:id="776" w:name="_Toc37463019"/>
      <w:bookmarkStart w:id="777" w:name="_Toc46502563"/>
      <w:bookmarkStart w:id="778"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75"/>
      <w:bookmarkEnd w:id="776"/>
      <w:bookmarkEnd w:id="777"/>
      <w:bookmarkEnd w:id="778"/>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79" w:name="_Toc5722500"/>
      <w:bookmarkStart w:id="780" w:name="_Toc37463020"/>
      <w:bookmarkStart w:id="781" w:name="_Toc46502564"/>
      <w:bookmarkStart w:id="782" w:name="_Toc185618048"/>
      <w:r>
        <w:rPr>
          <w:rFonts w:eastAsia="MS Mincho"/>
        </w:rPr>
        <w:t>6</w:t>
      </w:r>
      <w:r>
        <w:t>.2.</w:t>
      </w:r>
      <w:r>
        <w:rPr>
          <w:rFonts w:eastAsia="MS Mincho"/>
        </w:rPr>
        <w:t>3</w:t>
      </w:r>
      <w:r>
        <w:t>.4</w:t>
      </w:r>
      <w:r>
        <w:tab/>
        <w:t>Segmentation Info</w:t>
      </w:r>
      <w:r>
        <w:rPr>
          <w:rFonts w:eastAsia="MS Mincho"/>
        </w:rPr>
        <w:t xml:space="preserve"> (SI) field</w:t>
      </w:r>
      <w:bookmarkEnd w:id="779"/>
      <w:bookmarkEnd w:id="780"/>
      <w:bookmarkEnd w:id="781"/>
      <w:bookmarkEnd w:id="782"/>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83" w:name="_Toc5722501"/>
      <w:bookmarkStart w:id="784" w:name="_Toc37463021"/>
      <w:bookmarkStart w:id="785" w:name="_Toc46502565"/>
      <w:bookmarkStart w:id="786" w:name="_Toc185618049"/>
      <w:r>
        <w:rPr>
          <w:rFonts w:eastAsia="MS Mincho"/>
        </w:rPr>
        <w:t>6</w:t>
      </w:r>
      <w:r>
        <w:t>.2.</w:t>
      </w:r>
      <w:r>
        <w:rPr>
          <w:rFonts w:eastAsia="MS Mincho"/>
        </w:rPr>
        <w:t>3</w:t>
      </w:r>
      <w:r>
        <w:t>.5</w:t>
      </w:r>
      <w:r>
        <w:tab/>
      </w:r>
      <w:r>
        <w:rPr>
          <w:rFonts w:eastAsia="MS Mincho"/>
        </w:rPr>
        <w:t>Segment Offset (SO) field</w:t>
      </w:r>
      <w:bookmarkEnd w:id="783"/>
      <w:bookmarkEnd w:id="784"/>
      <w:bookmarkEnd w:id="785"/>
      <w:bookmarkEnd w:id="786"/>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87" w:name="_Toc5722502"/>
      <w:bookmarkStart w:id="788" w:name="_Toc37463022"/>
      <w:bookmarkStart w:id="789" w:name="_Toc46502566"/>
      <w:bookmarkStart w:id="790" w:name="_Toc185618050"/>
      <w:r>
        <w:rPr>
          <w:rFonts w:eastAsia="MS Mincho"/>
        </w:rPr>
        <w:t>6</w:t>
      </w:r>
      <w:r>
        <w:t>.2.</w:t>
      </w:r>
      <w:r>
        <w:rPr>
          <w:rFonts w:eastAsia="MS Mincho"/>
        </w:rPr>
        <w:t>3</w:t>
      </w:r>
      <w:r>
        <w:t>.6</w:t>
      </w:r>
      <w:r>
        <w:tab/>
      </w:r>
      <w:r>
        <w:rPr>
          <w:rFonts w:eastAsia="MS Mincho"/>
        </w:rPr>
        <w:t>Data/Control (D/C) field</w:t>
      </w:r>
      <w:bookmarkEnd w:id="787"/>
      <w:bookmarkEnd w:id="788"/>
      <w:bookmarkEnd w:id="789"/>
      <w:bookmarkEnd w:id="790"/>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91" w:name="_Toc5722503"/>
      <w:bookmarkStart w:id="792" w:name="_Toc37463023"/>
      <w:bookmarkStart w:id="793" w:name="_Toc46502567"/>
      <w:bookmarkStart w:id="794" w:name="_Toc185618051"/>
      <w:r>
        <w:rPr>
          <w:rFonts w:eastAsia="MS Mincho"/>
        </w:rPr>
        <w:t>6</w:t>
      </w:r>
      <w:r>
        <w:t>.2.</w:t>
      </w:r>
      <w:r>
        <w:rPr>
          <w:rFonts w:eastAsia="MS Mincho"/>
        </w:rPr>
        <w:t>3</w:t>
      </w:r>
      <w:r>
        <w:t>.7</w:t>
      </w:r>
      <w:r>
        <w:tab/>
      </w:r>
      <w:r>
        <w:rPr>
          <w:rFonts w:eastAsia="MS Mincho"/>
        </w:rPr>
        <w:t>Polling bit (P) field</w:t>
      </w:r>
      <w:bookmarkEnd w:id="791"/>
      <w:bookmarkEnd w:id="792"/>
      <w:bookmarkEnd w:id="793"/>
      <w:bookmarkEnd w:id="794"/>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95" w:name="_Toc5722504"/>
      <w:bookmarkStart w:id="796" w:name="_Toc37463024"/>
      <w:bookmarkStart w:id="797" w:name="_Toc46502568"/>
      <w:bookmarkStart w:id="798" w:name="_Toc185618052"/>
      <w:r>
        <w:rPr>
          <w:rFonts w:eastAsia="MS Mincho"/>
        </w:rPr>
        <w:t>6</w:t>
      </w:r>
      <w:r>
        <w:t>.2.</w:t>
      </w:r>
      <w:r>
        <w:rPr>
          <w:rFonts w:eastAsia="MS Mincho"/>
        </w:rPr>
        <w:t>3</w:t>
      </w:r>
      <w:r>
        <w:t>.8</w:t>
      </w:r>
      <w:r>
        <w:tab/>
      </w:r>
      <w:r>
        <w:rPr>
          <w:rFonts w:eastAsia="MS Mincho"/>
        </w:rPr>
        <w:t>Reserved (R) field</w:t>
      </w:r>
      <w:bookmarkEnd w:id="795"/>
      <w:bookmarkEnd w:id="796"/>
      <w:bookmarkEnd w:id="797"/>
      <w:bookmarkEnd w:id="798"/>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99" w:name="_Toc5722505"/>
      <w:bookmarkStart w:id="800" w:name="_Toc37463025"/>
      <w:bookmarkStart w:id="801" w:name="_Toc46502569"/>
      <w:bookmarkStart w:id="802" w:name="_Toc185618053"/>
      <w:r>
        <w:rPr>
          <w:rFonts w:eastAsia="MS Mincho"/>
        </w:rPr>
        <w:t>6</w:t>
      </w:r>
      <w:r>
        <w:t>.2.</w:t>
      </w:r>
      <w:r>
        <w:rPr>
          <w:rFonts w:eastAsia="MS Mincho"/>
        </w:rPr>
        <w:t>3</w:t>
      </w:r>
      <w:r>
        <w:t>.9</w:t>
      </w:r>
      <w:r>
        <w:tab/>
        <w:t>Control PDU Type (CPT) field</w:t>
      </w:r>
      <w:bookmarkEnd w:id="799"/>
      <w:bookmarkEnd w:id="800"/>
      <w:bookmarkEnd w:id="801"/>
      <w:bookmarkEnd w:id="802"/>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03" w:name="_Toc5722506"/>
      <w:bookmarkStart w:id="804" w:name="_Toc37463026"/>
      <w:bookmarkStart w:id="805" w:name="_Toc46502570"/>
      <w:bookmarkStart w:id="806" w:name="_Toc185618054"/>
      <w:r>
        <w:rPr>
          <w:rFonts w:eastAsia="MS Mincho"/>
        </w:rPr>
        <w:t>6</w:t>
      </w:r>
      <w:r>
        <w:t>.2.</w:t>
      </w:r>
      <w:r>
        <w:rPr>
          <w:rFonts w:eastAsia="MS Mincho"/>
        </w:rPr>
        <w:t>3</w:t>
      </w:r>
      <w:r>
        <w:t>.10</w:t>
      </w:r>
      <w:r>
        <w:tab/>
        <w:t>Acknowledgement SN (ACK_SN) field</w:t>
      </w:r>
      <w:bookmarkEnd w:id="803"/>
      <w:bookmarkEnd w:id="804"/>
      <w:bookmarkEnd w:id="805"/>
      <w:bookmarkEnd w:id="806"/>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807"/>
      <w:commentRangeStart w:id="808"/>
      <w:r>
        <w:rPr>
          <w:rFonts w:eastAsia="MS Mincho"/>
        </w:rPr>
        <w:t>missing</w:t>
      </w:r>
      <w:commentRangeEnd w:id="807"/>
      <w:r w:rsidR="00C16100">
        <w:rPr>
          <w:rStyle w:val="ae"/>
        </w:rPr>
        <w:commentReference w:id="807"/>
      </w:r>
      <w:commentRangeEnd w:id="808"/>
      <w:r w:rsidR="006B3EC1">
        <w:rPr>
          <w:rStyle w:val="ae"/>
        </w:rPr>
        <w:commentReference w:id="808"/>
      </w:r>
      <w:ins w:id="809"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RxDiscard</w:t>
        </w:r>
      </w:ins>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810" w:name="_Toc5722507"/>
      <w:bookmarkStart w:id="811" w:name="_Toc37463027"/>
      <w:bookmarkStart w:id="812" w:name="_Toc46502571"/>
      <w:bookmarkStart w:id="813" w:name="_Toc185618055"/>
      <w:r>
        <w:rPr>
          <w:rFonts w:eastAsia="MS Mincho"/>
        </w:rPr>
        <w:t>6</w:t>
      </w:r>
      <w:r>
        <w:t>.2.</w:t>
      </w:r>
      <w:r>
        <w:rPr>
          <w:rFonts w:eastAsia="MS Mincho"/>
        </w:rPr>
        <w:t>3</w:t>
      </w:r>
      <w:r>
        <w:t>.11</w:t>
      </w:r>
      <w:r>
        <w:tab/>
      </w:r>
      <w:r>
        <w:rPr>
          <w:rFonts w:eastAsia="MS Mincho"/>
        </w:rPr>
        <w:t>Extension bit 1 (E1) field</w:t>
      </w:r>
      <w:bookmarkEnd w:id="810"/>
      <w:bookmarkEnd w:id="811"/>
      <w:bookmarkEnd w:id="812"/>
      <w:bookmarkEnd w:id="81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14" w:name="_Toc5722508"/>
      <w:bookmarkStart w:id="815" w:name="_Toc37463028"/>
      <w:bookmarkStart w:id="816" w:name="_Toc46502572"/>
      <w:bookmarkStart w:id="817" w:name="_Toc185618056"/>
      <w:r>
        <w:rPr>
          <w:rFonts w:eastAsia="MS Mincho"/>
        </w:rPr>
        <w:t>6</w:t>
      </w:r>
      <w:r>
        <w:t>.2.</w:t>
      </w:r>
      <w:r>
        <w:rPr>
          <w:rFonts w:eastAsia="MS Mincho"/>
        </w:rPr>
        <w:t>3</w:t>
      </w:r>
      <w:r>
        <w:t>.12</w:t>
      </w:r>
      <w:r>
        <w:tab/>
        <w:t>Negative Acknowledgement SN (NACK_SN) field</w:t>
      </w:r>
      <w:bookmarkEnd w:id="814"/>
      <w:bookmarkEnd w:id="815"/>
      <w:bookmarkEnd w:id="816"/>
      <w:bookmarkEnd w:id="81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18" w:name="_Toc5722509"/>
      <w:bookmarkStart w:id="819" w:name="_Toc37463029"/>
      <w:bookmarkStart w:id="820" w:name="_Toc46502573"/>
      <w:bookmarkStart w:id="821" w:name="_Toc185618057"/>
      <w:r>
        <w:rPr>
          <w:rFonts w:eastAsia="MS Mincho"/>
        </w:rPr>
        <w:t>6</w:t>
      </w:r>
      <w:r>
        <w:t>.2.</w:t>
      </w:r>
      <w:r>
        <w:rPr>
          <w:rFonts w:eastAsia="MS Mincho"/>
        </w:rPr>
        <w:t>3</w:t>
      </w:r>
      <w:r>
        <w:t>.13</w:t>
      </w:r>
      <w:r>
        <w:tab/>
      </w:r>
      <w:r>
        <w:rPr>
          <w:rFonts w:eastAsia="MS Mincho"/>
        </w:rPr>
        <w:t>Extension bit 2 (E2) field</w:t>
      </w:r>
      <w:bookmarkEnd w:id="818"/>
      <w:bookmarkEnd w:id="819"/>
      <w:bookmarkEnd w:id="820"/>
      <w:bookmarkEnd w:id="82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22" w:name="_Toc5722510"/>
      <w:bookmarkStart w:id="823" w:name="_Toc37463030"/>
      <w:bookmarkStart w:id="824" w:name="_Toc46502574"/>
      <w:bookmarkStart w:id="825" w:name="_Toc185618058"/>
      <w:r>
        <w:rPr>
          <w:rFonts w:eastAsia="MS Mincho"/>
        </w:rPr>
        <w:t>6</w:t>
      </w:r>
      <w:r>
        <w:t>.2.</w:t>
      </w:r>
      <w:r>
        <w:rPr>
          <w:rFonts w:eastAsia="MS Mincho"/>
        </w:rPr>
        <w:t>3</w:t>
      </w:r>
      <w:r>
        <w:t>.14</w:t>
      </w:r>
      <w:r>
        <w:tab/>
      </w:r>
      <w:r>
        <w:rPr>
          <w:rFonts w:eastAsia="MS Mincho"/>
        </w:rPr>
        <w:t>SO start (SOstart) field</w:t>
      </w:r>
      <w:bookmarkEnd w:id="822"/>
      <w:bookmarkEnd w:id="823"/>
      <w:bookmarkEnd w:id="824"/>
      <w:bookmarkEnd w:id="82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26" w:name="_Toc5722511"/>
      <w:bookmarkStart w:id="827" w:name="_Toc37463031"/>
      <w:bookmarkStart w:id="828" w:name="_Toc46502575"/>
      <w:bookmarkStart w:id="829" w:name="_Toc185618059"/>
      <w:r>
        <w:rPr>
          <w:rFonts w:eastAsia="MS Mincho"/>
        </w:rPr>
        <w:t>6</w:t>
      </w:r>
      <w:r>
        <w:t>.2.</w:t>
      </w:r>
      <w:r>
        <w:rPr>
          <w:rFonts w:eastAsia="MS Mincho"/>
        </w:rPr>
        <w:t>3</w:t>
      </w:r>
      <w:r>
        <w:t>.15</w:t>
      </w:r>
      <w:r>
        <w:tab/>
      </w:r>
      <w:r>
        <w:rPr>
          <w:rFonts w:eastAsia="MS Mincho"/>
        </w:rPr>
        <w:t>SO end (SOend) field</w:t>
      </w:r>
      <w:bookmarkEnd w:id="826"/>
      <w:bookmarkEnd w:id="827"/>
      <w:bookmarkEnd w:id="828"/>
      <w:bookmarkEnd w:id="82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30" w:name="_Toc5722512"/>
      <w:bookmarkStart w:id="831" w:name="_Toc37463032"/>
      <w:bookmarkStart w:id="832" w:name="_Toc46502576"/>
      <w:bookmarkStart w:id="83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30"/>
      <w:bookmarkEnd w:id="831"/>
      <w:bookmarkEnd w:id="832"/>
      <w:bookmarkEnd w:id="83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34" w:name="_Toc5722513"/>
      <w:bookmarkStart w:id="835" w:name="_Toc37463033"/>
      <w:bookmarkStart w:id="836" w:name="_Toc46502577"/>
      <w:bookmarkStart w:id="837" w:name="_Toc185618061"/>
      <w:r>
        <w:rPr>
          <w:rFonts w:eastAsia="MS Mincho"/>
        </w:rPr>
        <w:t>6</w:t>
      </w:r>
      <w:r>
        <w:t>.2.</w:t>
      </w:r>
      <w:r>
        <w:rPr>
          <w:rFonts w:eastAsia="MS Mincho"/>
        </w:rPr>
        <w:t>3</w:t>
      </w:r>
      <w:r>
        <w:t>.17</w:t>
      </w:r>
      <w:r>
        <w:tab/>
        <w:t>NACK range field</w:t>
      </w:r>
      <w:bookmarkEnd w:id="834"/>
      <w:bookmarkEnd w:id="835"/>
      <w:bookmarkEnd w:id="836"/>
      <w:bookmarkEnd w:id="83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38" w:name="_Toc5722514"/>
      <w:bookmarkStart w:id="839" w:name="_Toc37463034"/>
      <w:bookmarkStart w:id="840" w:name="_Toc46502578"/>
      <w:bookmarkStart w:id="841" w:name="_Toc185618062"/>
      <w:r>
        <w:rPr>
          <w:rFonts w:eastAsia="MS Mincho"/>
        </w:rPr>
        <w:t>7</w:t>
      </w:r>
      <w:r>
        <w:tab/>
      </w:r>
      <w:r>
        <w:rPr>
          <w:rFonts w:eastAsia="MS Mincho"/>
        </w:rPr>
        <w:t>Variables, constants and timers</w:t>
      </w:r>
      <w:bookmarkEnd w:id="838"/>
      <w:bookmarkEnd w:id="839"/>
      <w:bookmarkEnd w:id="840"/>
      <w:bookmarkEnd w:id="841"/>
    </w:p>
    <w:p w14:paraId="3C25E729" w14:textId="77777777" w:rsidR="00F77773" w:rsidRDefault="001739A1">
      <w:pPr>
        <w:pStyle w:val="2"/>
        <w:rPr>
          <w:rFonts w:eastAsia="MS Mincho"/>
        </w:rPr>
      </w:pPr>
      <w:bookmarkStart w:id="842" w:name="_Toc5722515"/>
      <w:bookmarkStart w:id="843" w:name="_Toc37463035"/>
      <w:bookmarkStart w:id="844" w:name="_Toc46502579"/>
      <w:bookmarkStart w:id="845" w:name="_Toc185618063"/>
      <w:r>
        <w:rPr>
          <w:rFonts w:eastAsia="MS Mincho"/>
        </w:rPr>
        <w:t>7</w:t>
      </w:r>
      <w:r>
        <w:t>.</w:t>
      </w:r>
      <w:r>
        <w:rPr>
          <w:rFonts w:eastAsia="MS Mincho"/>
        </w:rPr>
        <w:t>1</w:t>
      </w:r>
      <w:r>
        <w:tab/>
      </w:r>
      <w:r>
        <w:rPr>
          <w:rFonts w:eastAsia="MS Mincho"/>
        </w:rPr>
        <w:t>State variables</w:t>
      </w:r>
      <w:bookmarkEnd w:id="842"/>
      <w:bookmarkEnd w:id="843"/>
      <w:bookmarkEnd w:id="844"/>
      <w:bookmarkEnd w:id="845"/>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46" w:author="vivo-Chenli" w:date="2025-02-01T23:59:00Z"/>
        </w:rPr>
      </w:pPr>
      <w:ins w:id="847" w:author="vivo-Chenli-After RAN2#129-2" w:date="2025-03-25T12:16:00Z">
        <w:r>
          <w:t>x</w:t>
        </w:r>
      </w:ins>
      <w:ins w:id="848" w:author="vivo-Chenli" w:date="2025-02-01T23:59:00Z">
        <w:r>
          <w:t xml:space="preserve">) </w:t>
        </w:r>
      </w:ins>
      <w:ins w:id="849" w:author="vivo-Chenli" w:date="2025-02-02T11:21:00Z">
        <w:r>
          <w:t xml:space="preserve">RX_Next_Discard_Trigger </w:t>
        </w:r>
      </w:ins>
      <w:ins w:id="850" w:author="vivo-Chenli" w:date="2025-02-01T23:59:00Z">
        <w:r>
          <w:t xml:space="preserve">– </w:t>
        </w:r>
      </w:ins>
      <w:ins w:id="851" w:author="vivo-Chenli" w:date="2025-02-02T11:21:00Z">
        <w:r>
          <w:rPr>
            <w:i/>
          </w:rPr>
          <w:t>t-RxDiscard</w:t>
        </w:r>
      </w:ins>
      <w:ins w:id="852" w:author="vivo-Chenli" w:date="2025-02-01T23:59:00Z">
        <w:r>
          <w:t xml:space="preserve"> state variable</w:t>
        </w:r>
      </w:ins>
    </w:p>
    <w:p w14:paraId="3C25E749" w14:textId="66BC0326" w:rsidR="00F77773" w:rsidRDefault="001739A1">
      <w:pPr>
        <w:rPr>
          <w:ins w:id="853" w:author="vivo-Chenli" w:date="2025-02-01T23:59:00Z"/>
        </w:rPr>
      </w:pPr>
      <w:bookmarkStart w:id="854" w:name="OLE_LINK14"/>
      <w:ins w:id="855" w:author="vivo-Chenli" w:date="2025-02-01T23:59:00Z">
        <w:r>
          <w:t xml:space="preserve">This state variable holds the value of the SN following the SN of the RLC SDU which triggered </w:t>
        </w:r>
      </w:ins>
      <w:ins w:id="856" w:author="vivo-Chenli-After RAN2#129-2" w:date="2025-03-24T19:05:00Z">
        <w:r>
          <w:rPr>
            <w:i/>
          </w:rPr>
          <w:t>t-RxDiscard</w:t>
        </w:r>
      </w:ins>
      <w:ins w:id="857" w:author="vivo-Chenli" w:date="2025-02-01T23:59:00Z">
        <w:r>
          <w:t>.</w:t>
        </w:r>
      </w:ins>
      <w:bookmarkStart w:id="858" w:name="OLE_LINK13"/>
      <w:ins w:id="859"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58"/>
    </w:p>
    <w:bookmarkEnd w:id="854"/>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60" w:name="_Toc5722516"/>
      <w:bookmarkStart w:id="861" w:name="_Toc37463036"/>
      <w:bookmarkStart w:id="862" w:name="_Toc46502580"/>
      <w:bookmarkStart w:id="863" w:name="_Toc185618064"/>
      <w:r>
        <w:rPr>
          <w:rFonts w:eastAsia="MS Mincho"/>
        </w:rPr>
        <w:t>7</w:t>
      </w:r>
      <w:r>
        <w:t>.</w:t>
      </w:r>
      <w:r>
        <w:rPr>
          <w:rFonts w:eastAsia="MS Mincho"/>
        </w:rPr>
        <w:t>2</w:t>
      </w:r>
      <w:r>
        <w:tab/>
      </w:r>
      <w:r>
        <w:rPr>
          <w:rFonts w:eastAsia="MS Mincho"/>
        </w:rPr>
        <w:t>Constants</w:t>
      </w:r>
      <w:bookmarkEnd w:id="860"/>
      <w:bookmarkEnd w:id="861"/>
      <w:bookmarkEnd w:id="862"/>
      <w:bookmarkEnd w:id="863"/>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64" w:name="_Toc5722517"/>
      <w:bookmarkStart w:id="865" w:name="_Toc37463037"/>
      <w:bookmarkStart w:id="866" w:name="_Toc46502581"/>
      <w:bookmarkStart w:id="867" w:name="_Toc185618065"/>
      <w:r>
        <w:rPr>
          <w:rFonts w:eastAsia="MS Mincho"/>
        </w:rPr>
        <w:t>7</w:t>
      </w:r>
      <w:r>
        <w:t>.</w:t>
      </w:r>
      <w:r>
        <w:rPr>
          <w:rFonts w:eastAsia="MS Mincho"/>
        </w:rPr>
        <w:t>3</w:t>
      </w:r>
      <w:r>
        <w:tab/>
      </w:r>
      <w:r>
        <w:rPr>
          <w:rFonts w:eastAsia="MS Mincho"/>
        </w:rPr>
        <w:t>Timers</w:t>
      </w:r>
      <w:bookmarkEnd w:id="864"/>
      <w:bookmarkEnd w:id="865"/>
      <w:bookmarkEnd w:id="866"/>
      <w:bookmarkEnd w:id="867"/>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68"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69" w:author="vivo-Chenli" w:date="2025-02-01T16:22:00Z"/>
        </w:rPr>
      </w:pPr>
      <w:ins w:id="870" w:author="vivo-Chenli" w:date="2025-02-01T16:22:00Z">
        <w:r>
          <w:t xml:space="preserve">x) </w:t>
        </w:r>
        <w:r>
          <w:rPr>
            <w:i/>
          </w:rPr>
          <w:t>t-RxDiscard</w:t>
        </w:r>
      </w:ins>
    </w:p>
    <w:p w14:paraId="3C25E762" w14:textId="59AB5A4A" w:rsidR="00F77773" w:rsidRDefault="001739A1">
      <w:pPr>
        <w:rPr>
          <w:ins w:id="871" w:author="vivo-Chenli" w:date="2025-02-01T16:28:00Z"/>
        </w:rPr>
      </w:pPr>
      <w:bookmarkStart w:id="872" w:name="_Hlk195733141"/>
      <w:ins w:id="873" w:author="vivo-Chenli" w:date="2025-02-01T16:22:00Z">
        <w:r>
          <w:t xml:space="preserve">This timer is used by the receiving side of an AM RLC entity in order to </w:t>
        </w:r>
      </w:ins>
      <w:ins w:id="874" w:author="vivo-Chenli-After RAN2#130-2" w:date="2025-07-24T11:52:00Z">
        <w:r w:rsidR="00811E8A">
          <w:t xml:space="preserve">detect </w:t>
        </w:r>
      </w:ins>
      <w:commentRangeStart w:id="875"/>
      <w:commentRangeStart w:id="876"/>
      <w:ins w:id="877" w:author="vivo-Chenli-After RAN2#129bis-2" w:date="2025-05-04T19:17:00Z">
        <w:r w:rsidR="0036284E">
          <w:t xml:space="preserve">discard </w:t>
        </w:r>
      </w:ins>
      <w:ins w:id="878" w:author="vivo-Chenli-After RAN2#130-2" w:date="2025-07-24T11:52:00Z">
        <w:r w:rsidR="00811E8A">
          <w:t xml:space="preserve">of </w:t>
        </w:r>
      </w:ins>
      <w:ins w:id="879" w:author="vivo-Chenli-After RAN2#129bis-2" w:date="2025-05-04T19:17:00Z">
        <w:r w:rsidR="0036284E">
          <w:t xml:space="preserve">AMD PDU(s) </w:t>
        </w:r>
      </w:ins>
      <w:bookmarkEnd w:id="872"/>
      <w:commentRangeEnd w:id="875"/>
      <w:r w:rsidR="002E37A7">
        <w:rPr>
          <w:rStyle w:val="ae"/>
        </w:rPr>
        <w:commentReference w:id="875"/>
      </w:r>
      <w:commentRangeEnd w:id="876"/>
      <w:r w:rsidR="008C4C93">
        <w:rPr>
          <w:rStyle w:val="ae"/>
        </w:rPr>
        <w:commentReference w:id="876"/>
      </w:r>
      <w:ins w:id="880" w:author="vivo-Chenli" w:date="2025-02-02T11:06:00Z">
        <w:r>
          <w:t>(see clause 5.2.3.2.x).</w:t>
        </w:r>
      </w:ins>
      <w:ins w:id="881" w:author="vivo-Chenli" w:date="2025-02-06T10:14:00Z">
        <w:r>
          <w:t xml:space="preserve"> If </w:t>
        </w:r>
        <w:r>
          <w:rPr>
            <w:bCs/>
            <w:i/>
            <w:lang w:eastAsia="ko-KR"/>
          </w:rPr>
          <w:t>t-</w:t>
        </w:r>
      </w:ins>
      <w:commentRangeStart w:id="882"/>
      <w:commentRangeEnd w:id="882"/>
      <w:r w:rsidR="00D30509">
        <w:rPr>
          <w:rStyle w:val="ae"/>
        </w:rPr>
        <w:commentReference w:id="882"/>
      </w:r>
      <w:ins w:id="883" w:author="vivo-Chenli" w:date="2025-02-06T10:14:00Z">
        <w:r>
          <w:rPr>
            <w:i/>
          </w:rPr>
          <w:t>RxDiscard</w:t>
        </w:r>
        <w:r>
          <w:t xml:space="preserve"> is running, </w:t>
        </w:r>
        <w:r>
          <w:rPr>
            <w:bCs/>
            <w:i/>
            <w:lang w:eastAsia="ko-KR"/>
          </w:rPr>
          <w:t>t-</w:t>
        </w:r>
      </w:ins>
      <w:commentRangeStart w:id="884"/>
      <w:commentRangeEnd w:id="884"/>
      <w:r w:rsidR="00281A0C">
        <w:rPr>
          <w:rStyle w:val="ae"/>
        </w:rPr>
        <w:commentReference w:id="884"/>
      </w:r>
      <w:ins w:id="885" w:author="vivo-Chenli" w:date="2025-02-06T10:14:00Z">
        <w:r>
          <w:rPr>
            <w:i/>
          </w:rPr>
          <w:t>RxDiscard</w:t>
        </w:r>
        <w:r>
          <w:t xml:space="preserve"> shall not be started additionally, i.e. only one </w:t>
        </w:r>
        <w:r>
          <w:rPr>
            <w:bCs/>
            <w:i/>
            <w:lang w:eastAsia="ko-KR"/>
          </w:rPr>
          <w:t>t-</w:t>
        </w:r>
      </w:ins>
      <w:commentRangeStart w:id="886"/>
      <w:commentRangeEnd w:id="886"/>
      <w:r w:rsidR="00D30509">
        <w:rPr>
          <w:rStyle w:val="ae"/>
        </w:rPr>
        <w:commentReference w:id="886"/>
      </w:r>
      <w:ins w:id="887" w:author="vivo-Chenli" w:date="2025-02-06T10:14:00Z">
        <w:r>
          <w:rPr>
            <w:i/>
          </w:rPr>
          <w:t>RxDiscard</w:t>
        </w:r>
        <w:r>
          <w:t xml:space="preserve"> per RLC entity is running at a given time</w:t>
        </w:r>
      </w:ins>
      <w:ins w:id="888" w:author="vivo-Chenli" w:date="2025-02-06T10:15:00Z">
        <w:r>
          <w:t>.</w:t>
        </w:r>
      </w:ins>
    </w:p>
    <w:p w14:paraId="3C25E763" w14:textId="77777777" w:rsidR="00F77773" w:rsidRDefault="001739A1">
      <w:pPr>
        <w:pStyle w:val="EditorsNote"/>
        <w:rPr>
          <w:rFonts w:eastAsia="MS Mincho"/>
          <w:lang w:eastAsia="ko-KR"/>
        </w:rPr>
      </w:pPr>
      <w:ins w:id="889"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90" w:name="_Toc5722518"/>
      <w:bookmarkStart w:id="891" w:name="_Toc37463038"/>
      <w:bookmarkStart w:id="892" w:name="_Toc46502582"/>
      <w:bookmarkStart w:id="893" w:name="_Toc185618066"/>
      <w:r>
        <w:rPr>
          <w:rFonts w:eastAsia="MS Mincho"/>
        </w:rPr>
        <w:t>7.4</w:t>
      </w:r>
      <w:r>
        <w:rPr>
          <w:rFonts w:eastAsia="MS Mincho"/>
        </w:rPr>
        <w:tab/>
        <w:t>Configurable parameters</w:t>
      </w:r>
      <w:bookmarkEnd w:id="890"/>
      <w:bookmarkEnd w:id="891"/>
      <w:bookmarkEnd w:id="892"/>
      <w:bookmarkEnd w:id="893"/>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94"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95" w:author="vivo-Chenli" w:date="2025-02-01T16:27:00Z"/>
        </w:rPr>
      </w:pPr>
      <w:ins w:id="896" w:author="vivo-Chenli" w:date="2025-02-01T16:27:00Z">
        <w:r>
          <w:t xml:space="preserve">x) </w:t>
        </w:r>
      </w:ins>
      <w:ins w:id="897" w:author="vivo-Chenli-After RAN2#129-2" w:date="2025-03-24T17:51:00Z">
        <w:r w:rsidR="007105E9">
          <w:rPr>
            <w:i/>
            <w:iCs/>
          </w:rPr>
          <w:t>stopReTx</w:t>
        </w:r>
      </w:ins>
      <w:ins w:id="898" w:author="vivo-Chenli-After RAN2#129bis-2" w:date="2025-05-04T19:49:00Z">
        <w:r w:rsidR="007105E9">
          <w:rPr>
            <w:i/>
            <w:iCs/>
          </w:rPr>
          <w:t>Discarded</w:t>
        </w:r>
      </w:ins>
      <w:ins w:id="899" w:author="vivo-Chenli-After RAN2#129-2" w:date="2025-03-24T17:51:00Z">
        <w:r w:rsidR="007105E9">
          <w:rPr>
            <w:i/>
            <w:iCs/>
          </w:rPr>
          <w:t>SDU</w:t>
        </w:r>
      </w:ins>
    </w:p>
    <w:p w14:paraId="3C25E76D" w14:textId="2EBFE87A" w:rsidR="00F77773" w:rsidRDefault="001739A1">
      <w:pPr>
        <w:rPr>
          <w:ins w:id="900" w:author="vivo-Chenli" w:date="2025-02-01T16:27:00Z"/>
        </w:rPr>
      </w:pPr>
      <w:ins w:id="901" w:author="vivo-Chenli" w:date="2025-02-01T16:27:00Z">
        <w:r>
          <w:t xml:space="preserve">This parameter is used by the transmitting side of each AM RLC entity </w:t>
        </w:r>
      </w:ins>
      <w:ins w:id="902" w:author="vivo-Chenli" w:date="2025-02-01T21:18:00Z">
        <w:r>
          <w:t xml:space="preserve">to determine </w:t>
        </w:r>
      </w:ins>
      <w:ins w:id="903" w:author="vivo-Chenli" w:date="2025-02-01T21:17:00Z">
        <w:r>
          <w:t xml:space="preserve">whether </w:t>
        </w:r>
      </w:ins>
      <w:ins w:id="904" w:author="vivo-Chenli" w:date="2025-02-01T16:27:00Z">
        <w:r>
          <w:t xml:space="preserve">to </w:t>
        </w:r>
      </w:ins>
      <w:ins w:id="905" w:author="vivo-Chenli" w:date="2025-02-01T21:13:00Z">
        <w:r>
          <w:t xml:space="preserve">stop </w:t>
        </w:r>
      </w:ins>
      <w:ins w:id="906" w:author="vivo-Chenli" w:date="2025-02-01T21:14:00Z">
        <w:r>
          <w:t xml:space="preserve">RLC </w:t>
        </w:r>
      </w:ins>
      <w:ins w:id="907" w:author="vivo-Chenli-After RAN2#129-2" w:date="2025-03-24T19:09:00Z">
        <w:r>
          <w:t xml:space="preserve">transmission and </w:t>
        </w:r>
      </w:ins>
      <w:ins w:id="908" w:author="vivo-Chenli" w:date="2025-02-01T21:14:00Z">
        <w:r>
          <w:t xml:space="preserve">retransmission of </w:t>
        </w:r>
      </w:ins>
      <w:ins w:id="909" w:author="vivo-Chenli-After RAN2#129bis-2" w:date="2025-05-04T20:12:00Z">
        <w:r w:rsidR="00953B82">
          <w:t xml:space="preserve">discarded </w:t>
        </w:r>
      </w:ins>
      <w:ins w:id="910" w:author="vivo-Chenli" w:date="2025-02-01T21:14:00Z">
        <w:r>
          <w:t xml:space="preserve">SDUs </w:t>
        </w:r>
      </w:ins>
      <w:ins w:id="911" w:author="vivo-Chenli" w:date="2025-02-01T16:27:00Z">
        <w:r>
          <w:t>(see clause</w:t>
        </w:r>
      </w:ins>
      <w:ins w:id="912" w:author="vivo-Chenli" w:date="2025-02-02T11:09:00Z">
        <w:r>
          <w:t xml:space="preserve"> 5.2.3</w:t>
        </w:r>
      </w:ins>
      <w:ins w:id="913" w:author="vivo-Chenli" w:date="2025-02-01T16:27:00Z">
        <w:r>
          <w:t>).</w:t>
        </w:r>
      </w:ins>
    </w:p>
    <w:p w14:paraId="3C25E771" w14:textId="5E45D49E" w:rsidR="00F77773" w:rsidRDefault="00F77773"/>
    <w:p w14:paraId="3C25E772" w14:textId="77777777" w:rsidR="00F77773" w:rsidRDefault="001739A1">
      <w:pPr>
        <w:pStyle w:val="EditorsNote"/>
        <w:rPr>
          <w:ins w:id="914" w:author="vivo-Chenli" w:date="2025-02-02T10:47:00Z"/>
        </w:rPr>
      </w:pPr>
      <w:ins w:id="915" w:author="vivo-Chenli" w:date="2025-02-01T22:06:00Z">
        <w:r>
          <w:rPr>
            <w:rFonts w:eastAsia="MS Mincho"/>
            <w:lang w:eastAsia="ko-KR"/>
          </w:rPr>
          <w:t xml:space="preserve">Editor’s Note: </w:t>
        </w:r>
      </w:ins>
      <w:ins w:id="916" w:author="vivo-Chenli" w:date="2025-02-02T00:06:00Z">
        <w:r>
          <w:rPr>
            <w:rFonts w:eastAsia="MS Mincho"/>
            <w:lang w:eastAsia="ko-KR"/>
          </w:rPr>
          <w:t xml:space="preserve">The </w:t>
        </w:r>
      </w:ins>
      <w:ins w:id="917" w:author="vivo-Chenli" w:date="2025-02-02T00:26:00Z">
        <w:r>
          <w:rPr>
            <w:rFonts w:eastAsia="MS Mincho"/>
            <w:lang w:eastAsia="ko-KR"/>
          </w:rPr>
          <w:t xml:space="preserve">configurable </w:t>
        </w:r>
      </w:ins>
      <w:ins w:id="918" w:author="vivo-Chenli" w:date="2025-02-02T00:24:00Z">
        <w:r>
          <w:rPr>
            <w:rFonts w:eastAsia="MS Mincho"/>
            <w:lang w:eastAsia="ko-KR"/>
          </w:rPr>
          <w:t xml:space="preserve">parameters </w:t>
        </w:r>
      </w:ins>
      <w:ins w:id="919" w:author="vivo-Chenli" w:date="2025-02-02T00:26:00Z">
        <w:r>
          <w:rPr>
            <w:rFonts w:eastAsia="MS Mincho"/>
            <w:lang w:eastAsia="ko-KR"/>
          </w:rPr>
          <w:t>above</w:t>
        </w:r>
      </w:ins>
      <w:ins w:id="920" w:author="vivo-Chenli" w:date="2025-02-02T10:47:00Z">
        <w:r>
          <w:rPr>
            <w:rFonts w:eastAsia="MS Mincho"/>
            <w:lang w:eastAsia="ko-KR"/>
          </w:rPr>
          <w:t xml:space="preserve"> for avoiding unnecessary retransmission</w:t>
        </w:r>
      </w:ins>
      <w:ins w:id="921" w:author="vivo-Chenli" w:date="2025-02-02T00:26:00Z">
        <w:r>
          <w:rPr>
            <w:rFonts w:eastAsia="MS Mincho"/>
            <w:lang w:eastAsia="ko-KR"/>
          </w:rPr>
          <w:t xml:space="preserve"> are </w:t>
        </w:r>
      </w:ins>
      <w:ins w:id="922" w:author="vivo-Chenli" w:date="2025-02-02T00:24:00Z">
        <w:r>
          <w:rPr>
            <w:rFonts w:eastAsia="MS Mincho"/>
            <w:lang w:eastAsia="ko-KR"/>
          </w:rPr>
          <w:t>to be aligne</w:t>
        </w:r>
      </w:ins>
      <w:ins w:id="923" w:author="vivo-Chenli" w:date="2025-02-02T00:25:00Z">
        <w:r>
          <w:rPr>
            <w:rFonts w:eastAsia="MS Mincho"/>
            <w:lang w:eastAsia="ko-KR"/>
          </w:rPr>
          <w:t>d with RRC specification</w:t>
        </w:r>
      </w:ins>
      <w:ins w:id="924"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925" w:name="historyclause"/>
      <w:bookmarkStart w:id="926" w:name="_Toc5722519"/>
      <w:bookmarkStart w:id="927" w:name="_Toc37463039"/>
      <w:bookmarkStart w:id="928" w:name="_Toc46502583"/>
      <w:bookmarkStart w:id="929" w:name="_Toc185618067"/>
      <w:r>
        <w:t xml:space="preserve">Annex A </w:t>
      </w:r>
      <w:bookmarkEnd w:id="925"/>
      <w:bookmarkEnd w:id="926"/>
      <w:bookmarkEnd w:id="927"/>
      <w:bookmarkEnd w:id="928"/>
      <w:bookmarkEnd w:id="929"/>
      <w:r>
        <w:t>– RAN2 agreements for RLC enh.</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a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a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ad"/>
        <w:tblW w:w="0" w:type="auto"/>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d"/>
        <w:tblW w:w="0" w:type="auto"/>
        <w:jc w:val="center"/>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ad"/>
        <w:tblW w:w="0" w:type="auto"/>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a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harp(Xiao Fangying)" w:date="2025-04-29T15:00:00Z" w:initials="Sharp">
    <w:p w14:paraId="3623591B" w14:textId="77777777" w:rsidR="00687719" w:rsidRPr="00EC161C" w:rsidRDefault="00687719" w:rsidP="00761E83">
      <w:pPr>
        <w:pStyle w:val="af"/>
      </w:pPr>
      <w:r>
        <w:rPr>
          <w:rStyle w:val="a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687719" w:rsidRDefault="00687719" w:rsidP="00761E83">
      <w:pPr>
        <w:pStyle w:val="af"/>
      </w:pPr>
      <w:r>
        <w:rPr>
          <w:rStyle w:val="ae"/>
        </w:rPr>
        <w:annotationRef/>
      </w:r>
      <w:r>
        <w:t xml:space="preserve">It could be discussed. </w:t>
      </w:r>
    </w:p>
    <w:p w14:paraId="750D14D8" w14:textId="77777777" w:rsidR="00687719" w:rsidRDefault="00687719" w:rsidP="00761E83">
      <w:pPr>
        <w:pStyle w:val="af"/>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687719" w:rsidRDefault="00687719" w:rsidP="0086372F">
      <w:pPr>
        <w:pStyle w:val="af"/>
        <w:rPr>
          <w:lang w:eastAsia="zh-CN"/>
        </w:rPr>
      </w:pPr>
      <w:r>
        <w:rPr>
          <w:rStyle w:val="ae"/>
        </w:rPr>
        <w:annotationRef/>
      </w:r>
      <w:r>
        <w:rPr>
          <w:rFonts w:hint="eastAsia"/>
          <w:lang w:eastAsia="zh-CN"/>
        </w:rPr>
        <w:t>A</w:t>
      </w:r>
      <w:r>
        <w:rPr>
          <w:lang w:eastAsia="zh-CN"/>
        </w:rPr>
        <w:t>gree with Sharp.</w:t>
      </w:r>
    </w:p>
    <w:p w14:paraId="62B78568" w14:textId="77777777" w:rsidR="00687719" w:rsidRDefault="00687719" w:rsidP="0086372F">
      <w:pPr>
        <w:pStyle w:val="af"/>
        <w:rPr>
          <w:lang w:eastAsia="zh-CN"/>
        </w:rPr>
      </w:pPr>
      <w:r>
        <w:rPr>
          <w:rFonts w:hint="eastAsia"/>
          <w:lang w:eastAsia="zh-CN"/>
        </w:rPr>
        <w:t>A</w:t>
      </w:r>
      <w:r>
        <w:rPr>
          <w:lang w:eastAsia="zh-CN"/>
        </w:rPr>
        <w:t>ccording to current PDCP:</w:t>
      </w:r>
    </w:p>
    <w:p w14:paraId="3585C4BE" w14:textId="77777777" w:rsidR="00687719" w:rsidRPr="00DC1D2D" w:rsidRDefault="00687719"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687719" w:rsidRPr="00DC1D2D" w:rsidRDefault="00687719"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687719" w:rsidRPr="00DC1D2D" w:rsidRDefault="00687719"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687719" w:rsidRPr="00DC1D2D" w:rsidRDefault="00687719"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ae"/>
        </w:rPr>
        <w:t xml:space="preserve"> </w:t>
      </w:r>
      <w:r w:rsidRPr="00DC1D2D">
        <w:rPr>
          <w:lang w:eastAsia="ko-KR"/>
        </w:rPr>
        <w:t>for the PDCP Data PDU to lower layers when:</w:t>
      </w:r>
    </w:p>
    <w:p w14:paraId="5AF4CECD" w14:textId="77777777" w:rsidR="00687719" w:rsidRPr="00DC1D2D" w:rsidRDefault="00687719"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687719" w:rsidRPr="00DC1D2D" w:rsidRDefault="00687719"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687719" w:rsidRDefault="00687719" w:rsidP="0086372F">
      <w:pPr>
        <w:pStyle w:val="af"/>
        <w:rPr>
          <w:lang w:eastAsia="zh-CN"/>
        </w:rPr>
      </w:pPr>
    </w:p>
    <w:p w14:paraId="6B383238" w14:textId="77777777" w:rsidR="00687719" w:rsidRDefault="00687719" w:rsidP="0086372F">
      <w:pPr>
        <w:pStyle w:val="af"/>
        <w:rPr>
          <w:lang w:eastAsia="zh-CN"/>
        </w:rPr>
      </w:pPr>
    </w:p>
    <w:p w14:paraId="65EB6F4D" w14:textId="77777777" w:rsidR="00687719" w:rsidRPr="00354197" w:rsidRDefault="00687719" w:rsidP="0086372F">
      <w:pPr>
        <w:pStyle w:val="af"/>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687719" w:rsidRDefault="00687719">
      <w:pPr>
        <w:pStyle w:val="af"/>
      </w:pPr>
    </w:p>
  </w:comment>
  <w:comment w:id="49" w:author="vivo-Chenli-After RAN2#130-3" w:date="2025-08-07T18:35:00Z" w:initials="v">
    <w:p w14:paraId="7B59E6CF" w14:textId="14557F6B" w:rsidR="00687719" w:rsidRDefault="00687719">
      <w:pPr>
        <w:pStyle w:val="af"/>
      </w:pPr>
      <w:r>
        <w:rPr>
          <w:rStyle w:val="ae"/>
        </w:rPr>
        <w:annotationRef/>
      </w:r>
      <w:r>
        <w:t xml:space="preserve">OK. A new open issue RLC-13 is added. </w:t>
      </w:r>
    </w:p>
  </w:comment>
  <w:comment w:id="237" w:author="Apple - Wallace" w:date="2025-07-23T14:56:00Z" w:initials="MOU">
    <w:p w14:paraId="38F16456" w14:textId="77777777" w:rsidR="00687719" w:rsidRDefault="00687719" w:rsidP="00163775">
      <w:r>
        <w:rPr>
          <w:rStyle w:val="ae"/>
        </w:rPr>
        <w:annotationRef/>
      </w:r>
      <w:r>
        <w:t>We should also cancel the autonomous retransmission of this RLC SDU, if this is already triggered (but still pending) before receiving this ACK.</w:t>
      </w:r>
    </w:p>
    <w:p w14:paraId="1FA318E0" w14:textId="77777777" w:rsidR="00687719" w:rsidRDefault="00687719" w:rsidP="00163775"/>
    <w:p w14:paraId="4EFE16DA" w14:textId="77777777" w:rsidR="00687719" w:rsidRDefault="00687719" w:rsidP="00163775">
      <w:r>
        <w:t>We did not have this issue in the past because retransmission is triggered only by the status report itself.</w:t>
      </w:r>
    </w:p>
  </w:comment>
  <w:comment w:id="238" w:author="vivo-Chenli-After RAN2#130-2" w:date="2025-07-24T12:00:00Z" w:initials="v">
    <w:p w14:paraId="6BD4BFBC" w14:textId="1EFC9A12" w:rsidR="00687719" w:rsidRDefault="00687719">
      <w:pPr>
        <w:pStyle w:val="af"/>
      </w:pPr>
      <w:r>
        <w:rPr>
          <w:rStyle w:val="ae"/>
        </w:rPr>
        <w:annotationRef/>
      </w:r>
      <w:r>
        <w:t xml:space="preserve">Good one. Actually, we (vivo) had similar understanding as you. 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87719" w:rsidRPr="00A01BED" w:rsidRDefault="00687719" w:rsidP="0092541E">
      <w:pPr>
        <w:pStyle w:val="af"/>
        <w:rPr>
          <w:b/>
          <w:bCs/>
        </w:rPr>
      </w:pPr>
      <w:r w:rsidRPr="00A01BED">
        <w:rPr>
          <w:b/>
          <w:bCs/>
        </w:rPr>
        <w:t>But anyway, let’s see other companies’ views. We could also consider to add the follow sentence:</w:t>
      </w:r>
    </w:p>
    <w:p w14:paraId="7EFA9959" w14:textId="1421638D" w:rsidR="00687719" w:rsidRPr="0092541E" w:rsidRDefault="00687719" w:rsidP="006A099B">
      <w:pPr>
        <w:pStyle w:val="af"/>
        <w:rPr>
          <w:i/>
          <w:iCs/>
        </w:rPr>
      </w:pPr>
      <w:r w:rsidRPr="0092541E">
        <w:rPr>
          <w:i/>
          <w:iCs/>
        </w:rPr>
        <w:t>-</w:t>
      </w:r>
      <w:r w:rsidRPr="0092541E">
        <w:rPr>
          <w:i/>
          <w:iCs/>
        </w:rPr>
        <w:tab/>
        <w:t xml:space="preserve">the transmitting side of an AM RLC entity shall not consider the corresponding RLC SDU or RLC SDU segment(s) for retransmission, if any </w:t>
      </w:r>
    </w:p>
  </w:comment>
  <w:comment w:id="239" w:author="Sharp2(Xiao Fangying)" w:date="2025-08-08T08:07:00Z" w:initials="Sharp2">
    <w:p w14:paraId="55A791EE" w14:textId="56488906" w:rsidR="00687719" w:rsidRDefault="00687719">
      <w:pPr>
        <w:pStyle w:val="af"/>
      </w:pPr>
      <w:r>
        <w:rPr>
          <w:rStyle w:val="ae"/>
        </w:rPr>
        <w:annotationRef/>
      </w:r>
      <w:r>
        <w:t>We tend to agree with Apple. The issue is different from legacy that the inter-arrival time of two status report is sufficiently long, so the scenario rarely happens in legacy whereas autonomous retransmission is an independent behavior from status reporting. The TP proposed by the rapporteur looks ok.</w:t>
      </w:r>
    </w:p>
  </w:comment>
  <w:comment w:id="240" w:author="Ofinno (Hsin-Hsi)" w:date="2025-08-08T09:22:00Z" w:initials="HH">
    <w:p w14:paraId="14E6445F" w14:textId="77777777" w:rsidR="00AE28B6" w:rsidRDefault="00AE28B6" w:rsidP="00AE28B6">
      <w:r>
        <w:rPr>
          <w:rStyle w:val="ae"/>
        </w:rPr>
        <w:annotationRef/>
      </w:r>
      <w:r>
        <w:t>We agree that this is a new case. However, when receiving ACK for an RLC SDU, the Transmitting window will move forward, even if the autonomous retransmission of this RLC SDU is not canceld, the RLC will not transmit it anymore?</w:t>
      </w:r>
    </w:p>
  </w:comment>
  <w:comment w:id="241" w:author="Samsung(Vinay)" w:date="2025-07-03T15:45:00Z" w:initials="s">
    <w:p w14:paraId="48582DC2" w14:textId="344994C3" w:rsidR="00687719" w:rsidRPr="00C406A9" w:rsidRDefault="00687719" w:rsidP="00827638">
      <w:pPr>
        <w:rPr>
          <w:lang w:val="en-US"/>
        </w:rPr>
      </w:pPr>
      <w:r>
        <w:rPr>
          <w:rStyle w:val="ae"/>
        </w:rPr>
        <w:annotationRef/>
      </w:r>
      <w:r>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2" w:author="Ofinno (Hsin-Hsi Tsai)" w:date="2025-07-18T17:45:00Z" w:initials="HH">
    <w:p w14:paraId="7DC5D8DF" w14:textId="77777777" w:rsidR="00687719" w:rsidRDefault="00687719" w:rsidP="00C70134">
      <w:r>
        <w:rPr>
          <w:rStyle w:val="ae"/>
        </w:rPr>
        <w:annotationRef/>
      </w:r>
      <w:r>
        <w:t>It seems the change proposed by Samsung is not needed.</w:t>
      </w:r>
    </w:p>
    <w:p w14:paraId="2A1DE4DD" w14:textId="77777777" w:rsidR="00687719" w:rsidRDefault="00687719" w:rsidP="00C70134"/>
    <w:p w14:paraId="57E1C3E2" w14:textId="77777777" w:rsidR="00687719" w:rsidRDefault="00687719" w:rsidP="00C70134">
      <w:r>
        <w:t>The RLC SDU for which the (re-)transmission is stopped is because the corresponding PDCP SDU has been discarded when the discardtimer of the PDCP SDU expires.</w:t>
      </w:r>
    </w:p>
    <w:p w14:paraId="0B248787" w14:textId="77777777" w:rsidR="00687719" w:rsidRDefault="00687719" w:rsidP="00C70134"/>
    <w:p w14:paraId="136FF207" w14:textId="77777777" w:rsidR="00687719" w:rsidRDefault="00687719"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687719" w:rsidRDefault="00687719" w:rsidP="00C70134"/>
    <w:p w14:paraId="39C38B61" w14:textId="77777777" w:rsidR="00687719" w:rsidRDefault="00687719" w:rsidP="00C70134">
      <w:r>
        <w:t>In our understanding, there is no impact even if the RLC send an indication to the upper layers of successful delivery for a discarded PDCP SDU, because the PDCP will not do anything.</w:t>
      </w:r>
    </w:p>
  </w:comment>
  <w:comment w:id="243" w:author="vivo-Chenli-After RAN2#130-2" w:date="2025-07-24T09:53:00Z" w:initials="v">
    <w:p w14:paraId="3F3600AD" w14:textId="34FE6921" w:rsidR="00687719" w:rsidRDefault="00687719">
      <w:pPr>
        <w:pStyle w:val="af"/>
      </w:pPr>
      <w:r>
        <w:rPr>
          <w:rStyle w:val="ae"/>
        </w:rPr>
        <w:annotationRef/>
      </w:r>
      <w:r>
        <w:t xml:space="preserve">I tend to agree with Ofinno’s view. In legacy, we have similar case, i.e. after the SDU has been discarded at PDCP, positive ACK could be also received from lower layer.  </w:t>
      </w:r>
    </w:p>
    <w:p w14:paraId="15C4B382" w14:textId="77777777" w:rsidR="00687719" w:rsidRDefault="00687719" w:rsidP="00C515C4">
      <w:pPr>
        <w:pStyle w:val="af"/>
      </w:pPr>
      <w:r>
        <w:t xml:space="preserve">While on the other hand, there is no harm to exclude this case explicitly as RLC is aware of this case and there is no need to inform higher layer. </w:t>
      </w:r>
    </w:p>
    <w:p w14:paraId="362740B8" w14:textId="6E1FBC01" w:rsidR="00687719" w:rsidRPr="00C6459D" w:rsidRDefault="00687719" w:rsidP="00C515C4">
      <w:pPr>
        <w:pStyle w:val="af"/>
        <w:rPr>
          <w:b/>
          <w:bCs/>
        </w:rPr>
      </w:pPr>
      <w:r w:rsidRPr="00C6459D">
        <w:rPr>
          <w:b/>
          <w:bCs/>
        </w:rPr>
        <w:t>Let’s see other companies’ view</w:t>
      </w:r>
      <w:r>
        <w:rPr>
          <w:b/>
          <w:bCs/>
        </w:rPr>
        <w:t>s</w:t>
      </w:r>
      <w:r w:rsidRPr="00C6459D">
        <w:rPr>
          <w:b/>
          <w:bCs/>
        </w:rPr>
        <w:t xml:space="preserve">. </w:t>
      </w:r>
    </w:p>
    <w:p w14:paraId="5BF81A88" w14:textId="74E98F93" w:rsidR="00687719" w:rsidRDefault="00687719">
      <w:pPr>
        <w:pStyle w:val="af"/>
      </w:pPr>
    </w:p>
  </w:comment>
  <w:comment w:id="244" w:author="Sharp2(Xiao Fangying)" w:date="2025-08-08T08:07:00Z" w:initials="Sharp2">
    <w:p w14:paraId="05F7C16D" w14:textId="5EA199CB" w:rsidR="00687719" w:rsidRDefault="00687719">
      <w:pPr>
        <w:pStyle w:val="af"/>
      </w:pPr>
      <w:r>
        <w:rPr>
          <w:rStyle w:val="ae"/>
        </w:rPr>
        <w:annotationRef/>
      </w:r>
      <w:r>
        <w:t>The change is not necessary. The indication is used for stopping duplication and selective retransmission at the handover. In both cases, the indication is needed even for the fake ACK.</w:t>
      </w:r>
    </w:p>
  </w:comment>
  <w:comment w:id="247" w:author="Fujitsu" w:date="2025-07-30T17:31:00Z" w:initials="Fujitsu">
    <w:p w14:paraId="22DD299D" w14:textId="6FFD3EAE" w:rsidR="00687719" w:rsidRDefault="00687719">
      <w:pPr>
        <w:pStyle w:val="af"/>
      </w:pPr>
      <w:r>
        <w:rPr>
          <w:rStyle w:val="ae"/>
        </w:rPr>
        <w:annotationRef/>
      </w:r>
      <w:r>
        <w:t>We have two comments to this part:</w:t>
      </w:r>
    </w:p>
    <w:p w14:paraId="19924367" w14:textId="77777777" w:rsidR="00687719" w:rsidRDefault="00687719">
      <w:pPr>
        <w:pStyle w:val="af"/>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687719" w:rsidRPr="004F7E10" w:rsidRDefault="00687719" w:rsidP="00687719">
      <w:pPr>
        <w:pStyle w:val="af"/>
        <w:rPr>
          <w:rFonts w:eastAsia="Malgun Gothic"/>
          <w:lang w:eastAsia="ko-KR"/>
        </w:rPr>
      </w:pPr>
      <w:r>
        <w:t>2. Combine this part into 5.4. The behavior here is also about receiving discard indication from upper layer, it is better to put the behaviors into one place.</w:t>
      </w:r>
    </w:p>
  </w:comment>
  <w:comment w:id="248" w:author="vivo-Chenli-After RAN2#130-3" w:date="2025-08-07T17:14:00Z" w:initials="v">
    <w:p w14:paraId="4C215B3A" w14:textId="24AE3FE0" w:rsidR="00687719" w:rsidRDefault="00687719">
      <w:pPr>
        <w:pStyle w:val="af"/>
      </w:pPr>
      <w:r>
        <w:rPr>
          <w:rStyle w:val="a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254" w:author="Sharp(Xiao Fangying)" w:date="2025-06-10T14:57:00Z" w:initials="Sharp">
    <w:p w14:paraId="3148928C" w14:textId="3250235C" w:rsidR="00687719" w:rsidRPr="002E2F94" w:rsidRDefault="00687719" w:rsidP="002E2F94">
      <w:pPr>
        <w:pStyle w:val="af"/>
      </w:pPr>
      <w:r>
        <w:rPr>
          <w:rStyle w:val="ae"/>
        </w:rPr>
        <w:annotationRef/>
      </w:r>
      <w:r>
        <w:t>It 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 as the description in section 5.32</w:t>
      </w:r>
    </w:p>
  </w:comment>
  <w:comment w:id="255" w:author="Samsung(Vinay)" w:date="2025-07-03T15:45:00Z" w:initials="s">
    <w:p w14:paraId="7374DEB9" w14:textId="116B2C7A" w:rsidR="00687719" w:rsidRDefault="00687719">
      <w:pPr>
        <w:pStyle w:val="af"/>
      </w:pPr>
      <w:r>
        <w:rPr>
          <w:rStyle w:val="ae"/>
        </w:rPr>
        <w:annotationRef/>
      </w:r>
      <w:r>
        <w:t>Agree, prefer to have a consistent description throughput. Referred clause is 5.3.2</w:t>
      </w:r>
    </w:p>
  </w:comment>
  <w:comment w:id="256" w:author="vivo-Chenli-After RAN2#130-2" w:date="2025-07-24T10:03:00Z" w:initials="v">
    <w:p w14:paraId="518C545F" w14:textId="2942B1CB" w:rsidR="00687719" w:rsidRDefault="00687719">
      <w:pPr>
        <w:pStyle w:val="af"/>
      </w:pPr>
      <w:r>
        <w:rPr>
          <w:rStyle w:val="ae"/>
        </w:rPr>
        <w:annotationRef/>
      </w:r>
      <w:r>
        <w:t xml:space="preserve">Fixed. </w:t>
      </w:r>
    </w:p>
  </w:comment>
  <w:comment w:id="260" w:author="Richard Tano" w:date="2025-06-05T13:04:00Z" w:initials="RT">
    <w:p w14:paraId="78411F3B" w14:textId="77777777" w:rsidR="00687719" w:rsidRDefault="00687719" w:rsidP="00DB1F7B">
      <w:pPr>
        <w:pStyle w:val="af"/>
      </w:pPr>
      <w:r>
        <w:rPr>
          <w:rStyle w:val="ae"/>
        </w:rPr>
        <w:annotationRef/>
      </w:r>
      <w:r>
        <w:t>Typo or missing?</w:t>
      </w:r>
    </w:p>
  </w:comment>
  <w:comment w:id="261" w:author="vivo-Chenli-After RAN2#130-2" w:date="2025-07-24T10:03:00Z" w:initials="v">
    <w:p w14:paraId="1B2FAFD2" w14:textId="0B0EE50D" w:rsidR="00687719" w:rsidRDefault="00687719">
      <w:pPr>
        <w:pStyle w:val="af"/>
      </w:pPr>
      <w:r>
        <w:rPr>
          <w:rStyle w:val="ae"/>
        </w:rPr>
        <w:annotationRef/>
      </w:r>
      <w:r>
        <w:t>Fixed.</w:t>
      </w:r>
    </w:p>
  </w:comment>
  <w:comment w:id="262" w:author="Ofinno (Hsin-Hsi Tsai)" w:date="2025-07-18T18:38:00Z" w:initials="HH">
    <w:p w14:paraId="07A19C4B" w14:textId="77777777" w:rsidR="00687719" w:rsidRDefault="00687719" w:rsidP="008D4127">
      <w:r>
        <w:rPr>
          <w:rStyle w:val="ae"/>
        </w:rPr>
        <w:annotationRef/>
      </w:r>
      <w:r>
        <w:t>Maybe we can align with the same wording as the existing one in section 5.4. --&gt;  "when indicated from upper layer (e.g. PDCP) to discard a particular RLC SDU"</w:t>
      </w:r>
    </w:p>
  </w:comment>
  <w:comment w:id="263" w:author="vivo-Chenli-After RAN2#130-2" w:date="2025-07-24T10:08:00Z" w:initials="v">
    <w:p w14:paraId="4409EA0E" w14:textId="09CC57BA" w:rsidR="00687719" w:rsidRDefault="00687719">
      <w:pPr>
        <w:pStyle w:val="af"/>
      </w:pPr>
      <w:r>
        <w:rPr>
          <w:rStyle w:val="ae"/>
        </w:rPr>
        <w:annotationRef/>
      </w:r>
      <w:r>
        <w:t xml:space="preserve">There is no fundamental difference between them. Anyway, update as you suggested. </w:t>
      </w:r>
    </w:p>
  </w:comment>
  <w:comment w:id="274" w:author="Sharp(Xiao Fangying)" w:date="2025-06-10T15:05:00Z" w:initials="Sharp">
    <w:p w14:paraId="58E54E94" w14:textId="65799FBA" w:rsidR="00687719" w:rsidRDefault="00687719">
      <w:pPr>
        <w:pStyle w:val="af"/>
        <w:rPr>
          <w:lang w:eastAsia="zh-CN"/>
        </w:rPr>
      </w:pPr>
      <w:r>
        <w:rPr>
          <w:rStyle w:val="ae"/>
        </w:rPr>
        <w:annotationRef/>
      </w:r>
      <w:r>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 be more than one segment.</w:t>
      </w:r>
    </w:p>
  </w:comment>
  <w:comment w:id="275" w:author="vivo-Chenli-After RAN2#130-2" w:date="2025-07-24T10:04:00Z" w:initials="v">
    <w:p w14:paraId="0260C6F2" w14:textId="097B2B2D" w:rsidR="00687719" w:rsidRDefault="00687719">
      <w:pPr>
        <w:pStyle w:val="af"/>
      </w:pPr>
      <w:r>
        <w:rPr>
          <w:rStyle w:val="ae"/>
        </w:rPr>
        <w:annotationRef/>
      </w:r>
      <w:r>
        <w:t xml:space="preserve">Updated. </w:t>
      </w:r>
    </w:p>
  </w:comment>
  <w:comment w:id="266" w:author="Ofinno (Hsin-Hsi Tsai)" w:date="2025-07-18T18:40:00Z" w:initials="HH">
    <w:p w14:paraId="7F7FE9B8" w14:textId="77777777" w:rsidR="00687719" w:rsidRDefault="00687719" w:rsidP="009C1D65">
      <w:r>
        <w:rPr>
          <w:rStyle w:val="ae"/>
        </w:rPr>
        <w:annotationRef/>
      </w:r>
      <w:r>
        <w:t xml:space="preserve">For the stop retransmission, RLC should check whether the corresponding RLC SDU or RLC SDU segment </w:t>
      </w:r>
      <w:r>
        <w:rPr>
          <w:u w:val="single"/>
        </w:rPr>
        <w:t>has been submitted to the lower layer</w:t>
      </w:r>
      <w:r>
        <w:t>s. For example:</w:t>
      </w:r>
    </w:p>
    <w:p w14:paraId="69364216" w14:textId="77777777" w:rsidR="00687719" w:rsidRDefault="00687719"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687719" w:rsidRDefault="00687719" w:rsidP="009C1D65"/>
    <w:p w14:paraId="3E99B784" w14:textId="77777777" w:rsidR="00687719" w:rsidRDefault="00687719"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687719" w:rsidRDefault="00687719" w:rsidP="009C1D65"/>
    <w:p w14:paraId="38451D95" w14:textId="77777777" w:rsidR="00687719" w:rsidRDefault="00687719"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7" w:author="vivo-Chenli-After RAN2#130-2" w:date="2025-07-24T10:13:00Z" w:initials="v">
    <w:p w14:paraId="4F2EDBCB" w14:textId="660ADA56" w:rsidR="00687719" w:rsidRDefault="00687719" w:rsidP="005232C1">
      <w:pPr>
        <w:pStyle w:val="af"/>
      </w:pPr>
      <w:r>
        <w:rPr>
          <w:rStyle w:val="ae"/>
        </w:rPr>
        <w:annotationRef/>
      </w:r>
      <w:r w:rsidRPr="005232C1">
        <w:t xml:space="preserve">I think the “transmission” case should be included here as there may be a case that some segments have not been transmitted. </w:t>
      </w:r>
    </w:p>
  </w:comment>
  <w:comment w:id="268" w:author="Ofinno (Hsin-Hsi)" w:date="2025-08-08T09:28:00Z" w:initials="HH">
    <w:p w14:paraId="4EC7614C" w14:textId="77777777" w:rsidR="0034327F" w:rsidRDefault="00AE28B6" w:rsidP="0034327F">
      <w:r>
        <w:rPr>
          <w:rStyle w:val="ae"/>
        </w:rPr>
        <w:annotationRef/>
      </w:r>
      <w:r w:rsidR="0034327F">
        <w:t>Now, when receives a discard indication from PDCP, there are two different behaviors in RLC. (1) discard the indicated RLC SDU (as specified in 5.4); (2) Stop the Tx/ReTx of the indicated RLC SDU (as specified here).</w:t>
      </w:r>
    </w:p>
    <w:p w14:paraId="51EC8F0E" w14:textId="77777777" w:rsidR="0034327F" w:rsidRDefault="0034327F" w:rsidP="0034327F"/>
    <w:p w14:paraId="7B38DBE2" w14:textId="77777777" w:rsidR="0034327F" w:rsidRDefault="0034327F" w:rsidP="0034327F">
      <w:r>
        <w:t>For (1), RLC discards the indicated RLC SDU, if neither the RLC SDU nor a segment thereof has been submitted to the lower layers.</w:t>
      </w:r>
    </w:p>
    <w:p w14:paraId="4F585819" w14:textId="77777777" w:rsidR="0034327F" w:rsidRDefault="0034327F" w:rsidP="0034327F">
      <w:r>
        <w:t xml:space="preserve">But for (2), it seems the current text also covers the above case? </w:t>
      </w:r>
    </w:p>
    <w:p w14:paraId="0B389F9C" w14:textId="77777777" w:rsidR="0034327F" w:rsidRDefault="0034327F" w:rsidP="0034327F"/>
    <w:p w14:paraId="164FE610" w14:textId="77777777" w:rsidR="0034327F" w:rsidRDefault="0034327F" w:rsidP="0034327F">
      <w:r>
        <w:t>Should we make it clear to differentiate the two cases? For example:</w:t>
      </w:r>
    </w:p>
    <w:p w14:paraId="1239A4BE" w14:textId="77777777" w:rsidR="0034327F" w:rsidRDefault="0034327F" w:rsidP="0034327F">
      <w:r>
        <w:t xml:space="preserve">If stopReTxDiscardedSDU is configured, when indicated from upper layer to discard a particular RLC SDU (see TS 38.323 [4]), the transmitting side of an AM RLC entity shall not consider the corresponding RLC SDU or RLC SDU segment(s) for transmission or retransmission </w:t>
      </w:r>
      <w:r>
        <w:rPr>
          <w:color w:val="EE0000"/>
          <w:u w:val="single"/>
        </w:rPr>
        <w:t>if the RLC SDU or the RLC SDU segment(s) thereof has been submitted to lower layers</w:t>
      </w:r>
      <w:r>
        <w:t>.</w:t>
      </w:r>
    </w:p>
    <w:p w14:paraId="4871D7F4" w14:textId="77777777" w:rsidR="0034327F" w:rsidRDefault="0034327F" w:rsidP="0034327F"/>
    <w:p w14:paraId="5528FE3D" w14:textId="77777777" w:rsidR="0034327F" w:rsidRDefault="0034327F" w:rsidP="0034327F">
      <w:r>
        <w:t>Otherwise, it cause confusion for the UE that the RLC should discard or stop Tx/ReTx for the case (if neither the RLC SDU nor a segment thereof has been submitted to the lower layers)</w:t>
      </w:r>
    </w:p>
  </w:comment>
  <w:comment w:id="269" w:author="Huawei, Hisilicon" w:date="2025-08-05T16:39:00Z" w:initials="HW">
    <w:p w14:paraId="7F6A57C7" w14:textId="25DAA927" w:rsidR="00687719" w:rsidRDefault="00687719">
      <w:pPr>
        <w:pStyle w:val="af"/>
      </w:pPr>
      <w:r>
        <w:rPr>
          <w:rStyle w:val="ae"/>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70" w:author="vivo-Chenli-After RAN2#130-3" w:date="2025-08-06T16:08:00Z" w:initials="v">
    <w:p w14:paraId="5B811ABD" w14:textId="25ACEF60" w:rsidR="00687719" w:rsidRDefault="00687719">
      <w:pPr>
        <w:pStyle w:val="af"/>
      </w:pPr>
      <w:r>
        <w:rPr>
          <w:rStyle w:val="ae"/>
        </w:rPr>
        <w:annotationRef/>
      </w:r>
      <w:r>
        <w:t xml:space="preserve">Based on the current wording, these RLC segments shall not be considered for retx. I assume it is clear enough. Or any good suggest to make it clearer is welcome.  </w:t>
      </w:r>
    </w:p>
  </w:comment>
  <w:comment w:id="271" w:author="Huawei (Qiang Li)" w:date="2025-08-08T16:47:00Z" w:initials="Cr">
    <w:p w14:paraId="45690496" w14:textId="77777777" w:rsidR="00687719" w:rsidRDefault="00687719" w:rsidP="00695F21">
      <w:pPr>
        <w:rPr>
          <w:rFonts w:eastAsia="DengXian"/>
          <w:color w:val="5B9BD5"/>
          <w:lang w:val="en-US" w:eastAsia="zh-CN"/>
        </w:rPr>
      </w:pPr>
      <w:r>
        <w:rPr>
          <w:rStyle w:val="ae"/>
        </w:rPr>
        <w:annotationRef/>
      </w:r>
      <w:r>
        <w:rPr>
          <w:rFonts w:eastAsia="DengXian"/>
          <w:color w:val="5B9BD5"/>
          <w:lang w:val="en-US" w:eastAsia="zh-CN"/>
        </w:rPr>
        <w:t>“consider for retran</w:t>
      </w:r>
      <w:bookmarkStart w:id="278" w:name="_GoBack"/>
      <w:bookmarkEnd w:id="278"/>
      <w:r>
        <w:rPr>
          <w:rFonts w:eastAsia="DengXian"/>
          <w:color w:val="5B9BD5"/>
          <w:lang w:val="en-US" w:eastAsia="zh-CN"/>
        </w:rPr>
        <w:t>smission” and “pending for retransmission”  are 2 stages: packet is firstly identified as need for retransmission (i.e., consider for retransmission), then be processed and get ready for retransmission (i.e., pending for retransmission). The current is unclear enough to us, it seems only cover the statement for “consider” stage, we are wondering how to handle the data at “pending” stage. For this we would like to see a clearer clarification as:</w:t>
      </w:r>
    </w:p>
    <w:p w14:paraId="68E1BC31" w14:textId="77777777" w:rsidR="00687719" w:rsidRDefault="00687719" w:rsidP="00695F21">
      <w:pPr>
        <w:overflowPunct/>
        <w:autoSpaceDE/>
        <w:adjustRightInd/>
        <w:spacing w:after="0"/>
        <w:rPr>
          <w:rFonts w:eastAsia="DengXian"/>
          <w:color w:val="5B9BD5"/>
          <w:lang w:val="en-US" w:eastAsia="zh-CN"/>
        </w:rPr>
      </w:pPr>
    </w:p>
    <w:p w14:paraId="4012C0AE" w14:textId="36FD8B81" w:rsidR="00687719" w:rsidRDefault="00687719" w:rsidP="00695F21">
      <w:pPr>
        <w:pStyle w:val="af"/>
      </w:pPr>
      <w:r>
        <w:rPr>
          <w:rFonts w:eastAsia="Times New Roman"/>
          <w:bCs/>
          <w:szCs w:val="24"/>
          <w:lang w:val="en-US" w:eastAsia="ko-KR"/>
        </w:rPr>
        <w:t xml:space="preserve">If </w:t>
      </w:r>
      <w:r>
        <w:rPr>
          <w:rFonts w:eastAsia="Times New Roman"/>
          <w:bCs/>
          <w:i/>
          <w:iCs/>
          <w:szCs w:val="24"/>
          <w:lang w:val="en-US" w:eastAsia="ko-KR"/>
        </w:rPr>
        <w:t>stopReTxDiscardedSDU</w:t>
      </w:r>
      <w:r>
        <w:rPr>
          <w:rFonts w:eastAsia="Times New Roman"/>
          <w:bCs/>
          <w:szCs w:val="24"/>
          <w:lang w:val="en-US" w:eastAsia="ko-KR"/>
        </w:rPr>
        <w:t xml:space="preserve"> is configured, when indicated from upper layer to discard a particular RLC SDU</w:t>
      </w:r>
      <w:r>
        <w:rPr>
          <w:rFonts w:eastAsia="DengXian"/>
          <w:szCs w:val="24"/>
          <w:lang w:val="en-US" w:eastAsia="en-US"/>
        </w:rPr>
        <w:t xml:space="preserve"> (</w:t>
      </w:r>
      <w:r>
        <w:rPr>
          <w:rFonts w:eastAsia="Times New Roman"/>
          <w:bCs/>
          <w:szCs w:val="24"/>
          <w:lang w:val="en-US" w:eastAsia="en-US"/>
        </w:rPr>
        <w:t xml:space="preserve">see TS 38.323 [4]), </w:t>
      </w:r>
      <w:r>
        <w:rPr>
          <w:rFonts w:eastAsia="Times New Roman"/>
          <w:bCs/>
          <w:szCs w:val="24"/>
          <w:lang w:val="en-US" w:eastAsia="ko-KR"/>
        </w:rPr>
        <w:t xml:space="preserve">the transmitting side of an AM RLC entity shall not consider the corresponding RLC SDU or RLC SDU segment(s) </w:t>
      </w:r>
      <w:r>
        <w:rPr>
          <w:rFonts w:eastAsia="Times New Roman"/>
          <w:bCs/>
          <w:color w:val="FF0000"/>
          <w:szCs w:val="24"/>
          <w:lang w:val="en-US" w:eastAsia="ko-KR"/>
        </w:rPr>
        <w:t>which are considered or pending</w:t>
      </w:r>
      <w:r>
        <w:rPr>
          <w:rFonts w:eastAsia="Times New Roman"/>
          <w:bCs/>
          <w:szCs w:val="24"/>
          <w:lang w:val="en-US" w:eastAsia="ko-KR"/>
        </w:rPr>
        <w:t xml:space="preserve"> for transmission or retransmis</w:t>
      </w:r>
      <w:r>
        <w:rPr>
          <w:rFonts w:eastAsia="Times New Roman"/>
          <w:bCs/>
          <w:color w:val="000000"/>
          <w:szCs w:val="24"/>
          <w:lang w:val="en-US" w:eastAsia="ko-KR"/>
        </w:rPr>
        <w:t>sion.</w:t>
      </w:r>
    </w:p>
  </w:comment>
  <w:comment w:id="272" w:author="Sharp(Xiao Fangying)" w:date="2025-08-12T11:09:00Z" w:initials="Sharp">
    <w:p w14:paraId="0C51FD24" w14:textId="33E1FDE2" w:rsidR="008A3591" w:rsidRPr="008A3591" w:rsidRDefault="008A3591">
      <w:pPr>
        <w:pStyle w:val="af"/>
      </w:pPr>
      <w:r>
        <w:rPr>
          <w:rStyle w:val="ae"/>
        </w:rPr>
        <w:annotationRef/>
      </w:r>
      <w:r>
        <w:t>We agree the unclarity, so Huawei’s proposal looks good to us.</w:t>
      </w:r>
    </w:p>
  </w:comment>
  <w:comment w:id="333" w:author="Ofinno (Hsin-Hsi Tsai)" w:date="2025-07-18T18:20:00Z" w:initials="HH">
    <w:p w14:paraId="39DA9616" w14:textId="358545B4" w:rsidR="00687719" w:rsidRDefault="00687719" w:rsidP="00580749">
      <w:r>
        <w:rPr>
          <w:rStyle w:val="a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687719" w:rsidRDefault="00687719" w:rsidP="00580749"/>
    <w:p w14:paraId="43F13EFC" w14:textId="77777777" w:rsidR="00687719" w:rsidRDefault="00687719" w:rsidP="00580749">
      <w:r>
        <w:t>If we don't want to emphasize it, then both conditinos can remove "is configured and.."</w:t>
      </w:r>
    </w:p>
  </w:comment>
  <w:comment w:id="334" w:author="vivo-Chenli-After RAN2#130-2" w:date="2025-07-24T10:22:00Z" w:initials="v">
    <w:p w14:paraId="74D6B9F7" w14:textId="2197C456" w:rsidR="00687719" w:rsidRDefault="00687719">
      <w:pPr>
        <w:pStyle w:val="af"/>
      </w:pPr>
      <w:r>
        <w:rPr>
          <w:rStyle w:val="ae"/>
        </w:rPr>
        <w:annotationRef/>
      </w:r>
      <w:r>
        <w:t xml:space="preserve">“is configured” is added for the previous condition. </w:t>
      </w:r>
    </w:p>
  </w:comment>
  <w:comment w:id="416" w:author="Nishant Raina (Nokia)" w:date="2025-07-03T12:53:00Z" w:initials="NR">
    <w:p w14:paraId="6DE0BAB3" w14:textId="70620583" w:rsidR="00687719" w:rsidRDefault="00687719" w:rsidP="000C12BA">
      <w:pPr>
        <w:pStyle w:val="af"/>
      </w:pPr>
      <w:r>
        <w:rPr>
          <w:rStyle w:val="a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17" w:author="vivo-Chenli-After RAN2#130-2" w:date="2025-07-24T10:32:00Z" w:initials="v">
    <w:p w14:paraId="6E7423CD" w14:textId="706686B2" w:rsidR="00687719" w:rsidRDefault="00687719">
      <w:pPr>
        <w:pStyle w:val="af"/>
      </w:pPr>
      <w:r>
        <w:rPr>
          <w:rStyle w:val="ae"/>
        </w:rPr>
        <w:annotationRef/>
      </w:r>
      <w:r>
        <w:t>This has already been captured in section 5.2.3.1.1:</w:t>
      </w:r>
    </w:p>
    <w:p w14:paraId="6D4AB371" w14:textId="77777777" w:rsidR="00687719" w:rsidRPr="0042716D" w:rsidRDefault="00687719" w:rsidP="000D4F76">
      <w:pPr>
        <w:pStyle w:val="af"/>
        <w:ind w:left="568"/>
        <w:rPr>
          <w:bCs/>
          <w:i/>
          <w:iCs/>
          <w:lang w:eastAsia="ko-KR"/>
        </w:rPr>
      </w:pPr>
      <w:r w:rsidRPr="0042716D">
        <w:rPr>
          <w:bCs/>
          <w:i/>
          <w:iCs/>
          <w:lang w:eastAsia="ko-KR"/>
        </w:rPr>
        <w:t xml:space="preserve">If stopReTxDiscardedSDU is </w:t>
      </w:r>
      <w:r w:rsidRPr="0042716D">
        <w:rPr>
          <w:rStyle w:val="ae"/>
          <w:i/>
          <w:iCs/>
        </w:rPr>
        <w:annotationRef/>
      </w:r>
      <w:r w:rsidRPr="0042716D">
        <w:rPr>
          <w:rStyle w:val="ae"/>
          <w:i/>
          <w:iCs/>
        </w:rPr>
        <w:annotationRef/>
      </w:r>
      <w:r w:rsidRPr="0042716D">
        <w:rPr>
          <w:rStyle w:val="ae"/>
          <w:i/>
          <w:iCs/>
        </w:rPr>
        <w:annotationRef/>
      </w:r>
      <w:r w:rsidRPr="0042716D">
        <w:rPr>
          <w:bCs/>
          <w:i/>
          <w:iCs/>
          <w:lang w:eastAsia="ko-KR"/>
        </w:rPr>
        <w:t>configured, when indicated from upper layer to discard a particular RLC SDU</w:t>
      </w:r>
      <w:r w:rsidRPr="0042716D">
        <w:rPr>
          <w:rFonts w:eastAsia="DengXian"/>
          <w:i/>
          <w:iCs/>
        </w:rPr>
        <w:t xml:space="preserve"> </w:t>
      </w:r>
      <w:r w:rsidRPr="0042716D">
        <w:rPr>
          <w:rStyle w:val="ae"/>
          <w:i/>
          <w:iCs/>
        </w:rPr>
        <w:annotationRef/>
      </w:r>
      <w:r w:rsidRPr="0042716D">
        <w:rPr>
          <w:rStyle w:val="ae"/>
          <w:i/>
          <w:iCs/>
        </w:rPr>
        <w:annotationRef/>
      </w:r>
      <w:r w:rsidRPr="0042716D">
        <w:rPr>
          <w:rFonts w:eastAsia="DengXian"/>
          <w:i/>
          <w:iCs/>
        </w:rPr>
        <w:t>(</w:t>
      </w:r>
      <w:r w:rsidRPr="0042716D">
        <w:rPr>
          <w:bCs/>
          <w:i/>
          <w:iCs/>
        </w:rPr>
        <w:t>see TS 38.323 [4])</w:t>
      </w:r>
      <w:r w:rsidRPr="0042716D">
        <w:rPr>
          <w:rStyle w:val="ae"/>
          <w:i/>
          <w:iCs/>
        </w:rPr>
        <w:annotationRef/>
      </w:r>
      <w:r w:rsidRPr="0042716D">
        <w:rPr>
          <w:rStyle w:val="a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e"/>
          <w:i/>
          <w:iCs/>
        </w:rPr>
        <w:annotationRef/>
      </w:r>
      <w:r w:rsidRPr="0042716D">
        <w:rPr>
          <w:rStyle w:val="ae"/>
          <w:i/>
          <w:iCs/>
        </w:rPr>
        <w:annotationRef/>
      </w:r>
      <w:r w:rsidRPr="0042716D">
        <w:rPr>
          <w:bCs/>
          <w:i/>
          <w:iCs/>
          <w:lang w:eastAsia="ko-KR"/>
        </w:rPr>
        <w:t>(s) for retransmission</w:t>
      </w:r>
    </w:p>
    <w:p w14:paraId="5933611D" w14:textId="77777777" w:rsidR="00687719" w:rsidRDefault="00687719">
      <w:pPr>
        <w:pStyle w:val="af"/>
      </w:pPr>
      <w:r>
        <w:t xml:space="preserve">If companies want to capture the similar description here, we could also add it here. </w:t>
      </w:r>
    </w:p>
    <w:p w14:paraId="6DD2B91F" w14:textId="59A7CFBB" w:rsidR="00687719" w:rsidRPr="00781503" w:rsidRDefault="00687719">
      <w:pPr>
        <w:pStyle w:val="af"/>
        <w:rPr>
          <w:b/>
          <w:bCs/>
        </w:rPr>
      </w:pPr>
      <w:r w:rsidRPr="00781503">
        <w:rPr>
          <w:b/>
          <w:bCs/>
        </w:rPr>
        <w:t>By now, I have not updated</w:t>
      </w:r>
      <w:r>
        <w:rPr>
          <w:b/>
          <w:bCs/>
        </w:rPr>
        <w:t xml:space="preserve"> it</w:t>
      </w:r>
      <w:r w:rsidRPr="00781503">
        <w:rPr>
          <w:b/>
          <w:bCs/>
        </w:rPr>
        <w:t xml:space="preserve">, and wait for more companies’ views. </w:t>
      </w:r>
    </w:p>
  </w:comment>
  <w:comment w:id="433" w:author="CATT" w:date="2025-07-02T14:07:00Z" w:initials="CATT">
    <w:p w14:paraId="66BA9982" w14:textId="074C11BD" w:rsidR="00687719" w:rsidRDefault="00687719" w:rsidP="003756C9">
      <w:pPr>
        <w:pStyle w:val="af"/>
      </w:pPr>
      <w:r>
        <w:rPr>
          <w:rStyle w:val="ae"/>
        </w:rPr>
        <w:annotationRef/>
      </w:r>
      <w:r>
        <w:rPr>
          <w:lang w:val="en-US"/>
        </w:rPr>
        <w:t>Just wonder whether using “i.e.” is more suitable here?</w:t>
      </w:r>
    </w:p>
  </w:comment>
  <w:comment w:id="434" w:author="Samsung(Vinay)" w:date="2025-07-03T15:48:00Z" w:initials="s">
    <w:p w14:paraId="5796038F" w14:textId="3D9FD95D" w:rsidR="00687719" w:rsidRDefault="00687719">
      <w:pPr>
        <w:pStyle w:val="af"/>
      </w:pPr>
      <w:r>
        <w:rPr>
          <w:rStyle w:val="ae"/>
        </w:rPr>
        <w:annotationRef/>
      </w:r>
      <w:r>
        <w:t>Going by convention, we have always used “upper layer (e.g. PDCP)” or we only stated “upper layer”. I feel there is no harm with the way Rapp has put this.</w:t>
      </w:r>
    </w:p>
  </w:comment>
  <w:comment w:id="435" w:author="vivo-Chenli-After RAN2#130-2" w:date="2025-07-24T10:30:00Z" w:initials="v">
    <w:p w14:paraId="5CE516BB" w14:textId="13971DC7" w:rsidR="00687719" w:rsidRDefault="00687719">
      <w:pPr>
        <w:pStyle w:val="af"/>
      </w:pPr>
      <w:r>
        <w:rPr>
          <w:rStyle w:val="ae"/>
        </w:rPr>
        <w:annotationRef/>
      </w:r>
      <w:r>
        <w:t>Similar with the legacy, “e.g. PDCP” is used.</w:t>
      </w:r>
    </w:p>
  </w:comment>
  <w:comment w:id="431" w:author="Huawei, Hisilicon" w:date="2025-08-05T16:35:00Z" w:initials="HW">
    <w:p w14:paraId="4A046635" w14:textId="0894C527" w:rsidR="00687719" w:rsidRDefault="00687719">
      <w:pPr>
        <w:pStyle w:val="af"/>
      </w:pPr>
      <w:r>
        <w:rPr>
          <w:rStyle w:val="ae"/>
        </w:rPr>
        <w:annotationRef/>
      </w:r>
      <w:r>
        <w:t>Not needed</w:t>
      </w:r>
    </w:p>
  </w:comment>
  <w:comment w:id="432" w:author="vivo-Chenli-After RAN2#130-3" w:date="2025-08-06T16:12:00Z" w:initials="v">
    <w:p w14:paraId="2334FD13" w14:textId="419F78BA" w:rsidR="00687719" w:rsidRDefault="00687719">
      <w:pPr>
        <w:pStyle w:val="af"/>
      </w:pPr>
      <w:r>
        <w:rPr>
          <w:rStyle w:val="ae"/>
        </w:rPr>
        <w:annotationRef/>
      </w:r>
      <w:r>
        <w:t xml:space="preserve">Similar to some other legacy.   </w:t>
      </w:r>
    </w:p>
  </w:comment>
  <w:comment w:id="438" w:author="Ofinno (Hsin-Hsi Tsai)" w:date="2025-07-18T18:33:00Z" w:initials="HH">
    <w:p w14:paraId="57636E31" w14:textId="77777777" w:rsidR="00687719" w:rsidRDefault="00687719" w:rsidP="001C62C7">
      <w:r>
        <w:rPr>
          <w:rStyle w:val="ae"/>
        </w:rPr>
        <w:annotationRef/>
      </w:r>
      <w:r>
        <w:t>To align with PDCP wording:</w:t>
      </w:r>
    </w:p>
    <w:p w14:paraId="4E127BAD" w14:textId="77777777" w:rsidR="00687719" w:rsidRDefault="00687719" w:rsidP="001C62C7">
      <w:r>
        <w:t>remaining</w:t>
      </w:r>
      <w:r>
        <w:rPr>
          <w:color w:val="EE0000"/>
        </w:rPr>
        <w:t>-</w:t>
      </w:r>
      <w:r>
        <w:t>time</w:t>
      </w:r>
      <w:r>
        <w:rPr>
          <w:color w:val="EE0000"/>
        </w:rPr>
        <w:t>-</w:t>
      </w:r>
      <w:r>
        <w:t>based</w:t>
      </w:r>
    </w:p>
  </w:comment>
  <w:comment w:id="439" w:author="vivo-Chenli-After RAN2#130-2" w:date="2025-07-24T10:37:00Z" w:initials="v">
    <w:p w14:paraId="3399A33E" w14:textId="5656A737" w:rsidR="00687719" w:rsidRDefault="00687719">
      <w:pPr>
        <w:pStyle w:val="af"/>
      </w:pPr>
      <w:r>
        <w:rPr>
          <w:rStyle w:val="ae"/>
        </w:rPr>
        <w:annotationRef/>
      </w:r>
      <w:r>
        <w:t>updated.</w:t>
      </w:r>
    </w:p>
  </w:comment>
  <w:comment w:id="462" w:author="Nishant Raina (Nokia)" w:date="2025-07-03T12:54:00Z" w:initials="NR">
    <w:p w14:paraId="48AAA73E" w14:textId="0BEE0361" w:rsidR="00687719" w:rsidRDefault="00687719" w:rsidP="000C12BA">
      <w:pPr>
        <w:pStyle w:val="af"/>
      </w:pPr>
      <w:r>
        <w:rPr>
          <w:rStyle w:val="a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63" w:author="vivo-Chenli-After RAN2#130-2" w:date="2025-07-24T10:47:00Z" w:initials="v">
    <w:p w14:paraId="25C500E4" w14:textId="580B4C84" w:rsidR="00687719" w:rsidRDefault="00687719">
      <w:pPr>
        <w:pStyle w:val="af"/>
      </w:pPr>
      <w:r>
        <w:rPr>
          <w:rStyle w:val="ae"/>
        </w:rPr>
        <w:annotationRef/>
      </w:r>
      <w:r>
        <w:t>Updated.</w:t>
      </w:r>
    </w:p>
  </w:comment>
  <w:comment w:id="476" w:author="HONOR-zhangjian" w:date="2025-07-24T17:27:00Z" w:initials="zj">
    <w:p w14:paraId="546D4EB0" w14:textId="77777777" w:rsidR="00687719" w:rsidRPr="00760A2C" w:rsidRDefault="00687719" w:rsidP="002751F6">
      <w:pPr>
        <w:pStyle w:val="af"/>
        <w:rPr>
          <w:rFonts w:ascii="Arial" w:eastAsia="MS Mincho" w:hAnsi="Arial"/>
          <w:b/>
          <w:sz w:val="18"/>
          <w:szCs w:val="24"/>
          <w:lang w:eastAsia="en-GB"/>
        </w:rPr>
      </w:pPr>
      <w:r>
        <w:rPr>
          <w:rStyle w:val="a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687719" w:rsidRPr="00DA1938" w:rsidRDefault="00687719"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687719" w:rsidRDefault="00687719" w:rsidP="002751F6">
      <w:pPr>
        <w:pStyle w:val="af"/>
        <w:rPr>
          <w:rFonts w:ascii="Arial" w:eastAsia="MS Mincho" w:hAnsi="Arial"/>
          <w:sz w:val="18"/>
          <w:szCs w:val="24"/>
          <w:lang w:eastAsia="en-GB"/>
        </w:rPr>
      </w:pPr>
    </w:p>
    <w:p w14:paraId="1A1B50A4" w14:textId="77777777" w:rsidR="00687719" w:rsidRPr="00760A2C" w:rsidRDefault="00687719" w:rsidP="002751F6">
      <w:pPr>
        <w:pStyle w:val="af"/>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687719" w:rsidRPr="00DA1938" w:rsidRDefault="00687719"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687719" w:rsidRDefault="00687719" w:rsidP="002751F6">
      <w:pPr>
        <w:pStyle w:val="Comments"/>
        <w:rPr>
          <w:i w:val="0"/>
        </w:rPr>
      </w:pPr>
    </w:p>
    <w:p w14:paraId="1E259E90" w14:textId="36C41801" w:rsidR="00687719" w:rsidRPr="002751F6" w:rsidRDefault="00687719" w:rsidP="002751F6">
      <w:pPr>
        <w:pStyle w:val="Comments"/>
        <w:rPr>
          <w:rFonts w:eastAsia="DengXian"/>
          <w:i w:val="0"/>
          <w:lang w:eastAsia="zh-CN"/>
        </w:rPr>
      </w:pPr>
      <w:r>
        <w:rPr>
          <w:rFonts w:eastAsia="DengXian" w:hint="eastAsia"/>
          <w:i w:val="0"/>
          <w:lang w:eastAsia="zh-CN"/>
        </w:rPr>
        <w:t>B</w:t>
      </w:r>
      <w:r>
        <w:rPr>
          <w:rFonts w:eastAsia="DengXian"/>
          <w:i w:val="0"/>
          <w:lang w:eastAsia="zh-CN"/>
        </w:rPr>
        <w:t>ased on the above agreements, should this paragraph be described as follows?</w:t>
      </w:r>
    </w:p>
    <w:p w14:paraId="2440C83D" w14:textId="77777777" w:rsidR="00687719" w:rsidRDefault="00687719" w:rsidP="002751F6">
      <w:pPr>
        <w:pStyle w:val="Comments"/>
        <w:rPr>
          <w:rFonts w:ascii="DengXian" w:eastAsia="DengXian" w:hAnsi="DengXian"/>
          <w:i w:val="0"/>
          <w:lang w:val="en-US" w:eastAsia="zh-CN"/>
        </w:rPr>
      </w:pPr>
    </w:p>
    <w:p w14:paraId="644EA267" w14:textId="77777777" w:rsidR="00687719" w:rsidRDefault="00687719"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687719" w:rsidRDefault="00687719" w:rsidP="002751F6">
      <w:pPr>
        <w:pStyle w:val="B1"/>
      </w:pPr>
      <w:r>
        <w:t>-</w:t>
      </w:r>
      <w:r>
        <w:tab/>
        <w:t>if the RLC SDU or a segment thereof has been submitted to lower layers; and</w:t>
      </w:r>
    </w:p>
    <w:p w14:paraId="54EF081F" w14:textId="77777777" w:rsidR="00687719" w:rsidRDefault="00687719"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687719" w:rsidRPr="00FF7147" w:rsidRDefault="00687719"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687719" w:rsidRDefault="00687719" w:rsidP="002751F6">
      <w:pPr>
        <w:pStyle w:val="B2"/>
        <w:ind w:leftChars="383" w:left="1050"/>
      </w:pPr>
      <w:r>
        <w:t>-</w:t>
      </w:r>
      <w:r>
        <w:tab/>
        <w:t>consider the RLC SDU or the RLC SDU segment for retransmission.</w:t>
      </w:r>
    </w:p>
    <w:p w14:paraId="3CE71792" w14:textId="77777777" w:rsidR="00687719" w:rsidRPr="00FF7147" w:rsidRDefault="00687719" w:rsidP="002751F6">
      <w:pPr>
        <w:pStyle w:val="B2"/>
        <w:ind w:leftChars="400" w:left="800" w:firstLine="0"/>
        <w:rPr>
          <w:rFonts w:eastAsia="DengXian"/>
          <w:bCs/>
          <w:lang w:eastAsia="zh-CN"/>
        </w:rPr>
      </w:pPr>
      <w:r w:rsidRPr="00FF7147">
        <w:rPr>
          <w:rFonts w:eastAsia="DengXian" w:hint="eastAsia"/>
          <w:bCs/>
          <w:color w:val="FF0000"/>
          <w:lang w:eastAsia="zh-CN"/>
        </w:rPr>
        <w:t>N</w:t>
      </w:r>
      <w:r w:rsidRPr="00FF7147">
        <w:rPr>
          <w:rFonts w:eastAsia="DengXian"/>
          <w:bCs/>
          <w:color w:val="FF0000"/>
          <w:lang w:eastAsia="zh-CN"/>
        </w:rPr>
        <w:t>OTE</w:t>
      </w:r>
      <w:r w:rsidRPr="00FF7147">
        <w:rPr>
          <w:rFonts w:eastAsia="DengXian"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687719" w:rsidRPr="002751F6" w:rsidRDefault="00687719">
      <w:pPr>
        <w:pStyle w:val="af"/>
      </w:pPr>
    </w:p>
  </w:comment>
  <w:comment w:id="477" w:author="Yuhua Chen" w:date="2025-07-28T11:06:00Z" w:initials="YC">
    <w:p w14:paraId="02309ECC" w14:textId="77777777" w:rsidR="00687719" w:rsidRDefault="00687719" w:rsidP="0075071B">
      <w:pPr>
        <w:pStyle w:val="af"/>
      </w:pPr>
      <w:r>
        <w:rPr>
          <w:rStyle w:val="ae"/>
        </w:rPr>
        <w:annotationRef/>
      </w:r>
      <w:r>
        <w:t xml:space="preserve">The additional condition proposed from HONOR seems ok to us for clarisity. But NOTE is not needed, because the condition for remaining time based RLC retransmission would be met only once </w:t>
      </w:r>
    </w:p>
  </w:comment>
  <w:comment w:id="478" w:author="vivo-Chenli-After RAN2#130-3" w:date="2025-08-07T17:52:00Z" w:initials="v">
    <w:p w14:paraId="5CF8CC66" w14:textId="77777777" w:rsidR="00687719" w:rsidRDefault="00687719">
      <w:pPr>
        <w:pStyle w:val="af"/>
      </w:pPr>
      <w:r>
        <w:rPr>
          <w:rStyle w:val="ae"/>
        </w:rPr>
        <w:annotationRef/>
      </w:r>
      <w:r>
        <w:t xml:space="preserve">please see the discussion in </w:t>
      </w:r>
      <w:r w:rsidRPr="00E90A78">
        <w:t>[POST129bis][505][XR] RLC running CR and open issues (vivo)</w:t>
      </w:r>
      <w:r>
        <w:t>.</w:t>
      </w:r>
    </w:p>
    <w:p w14:paraId="60C68CD0" w14:textId="2F1FECC1" w:rsidR="00687719" w:rsidRDefault="00687719">
      <w:pPr>
        <w:pStyle w:val="af"/>
      </w:pPr>
      <w:r>
        <w:t>I had included this condition in the initial version, but it was eventually removed due to comments from other companies.</w:t>
      </w:r>
    </w:p>
  </w:comment>
  <w:comment w:id="480" w:author="Nishant Raina (Nokia)" w:date="2025-07-03T12:54:00Z" w:initials="NR">
    <w:p w14:paraId="0C2EC35D" w14:textId="508C9884" w:rsidR="00687719" w:rsidRDefault="00687719" w:rsidP="000C12BA">
      <w:pPr>
        <w:pStyle w:val="af"/>
      </w:pPr>
      <w:r>
        <w:rPr>
          <w:rStyle w:val="ae"/>
        </w:rPr>
        <w:annotationRef/>
      </w:r>
      <w:r>
        <w:rPr>
          <w:lang w:val="de-DE"/>
        </w:rPr>
        <w:t>Segment(s) ?</w:t>
      </w:r>
    </w:p>
  </w:comment>
  <w:comment w:id="481" w:author="vivo-Chenli-After RAN2#130-2" w:date="2025-07-24T10:48:00Z" w:initials="v">
    <w:p w14:paraId="71EC4AFA" w14:textId="21B1CE5B" w:rsidR="00687719" w:rsidRDefault="00687719">
      <w:pPr>
        <w:pStyle w:val="af"/>
      </w:pPr>
      <w:r>
        <w:rPr>
          <w:rStyle w:val="ae"/>
        </w:rPr>
        <w:annotationRef/>
      </w:r>
      <w:r>
        <w:t>Updated.</w:t>
      </w:r>
    </w:p>
  </w:comment>
  <w:comment w:id="498" w:author="Huawei, Hisilicon" w:date="2025-08-05T16:36:00Z" w:initials="HW">
    <w:p w14:paraId="761BF6C1" w14:textId="77777777" w:rsidR="00687719" w:rsidRDefault="00687719" w:rsidP="0007141F">
      <w:pPr>
        <w:pStyle w:val="af"/>
        <w:rPr>
          <w:lang w:eastAsia="zh-CN"/>
        </w:rPr>
      </w:pPr>
      <w:r>
        <w:rPr>
          <w:rStyle w:val="ae"/>
        </w:rPr>
        <w:annotationRef/>
      </w:r>
      <w:r>
        <w:rPr>
          <w:lang w:eastAsia="zh-CN"/>
        </w:rPr>
        <w:t>What if there is no AMD PDU to transmit? The triggered polling will not be sent out on time.</w:t>
      </w:r>
    </w:p>
    <w:p w14:paraId="29D638C9" w14:textId="77777777" w:rsidR="00687719" w:rsidRDefault="00687719" w:rsidP="0007141F">
      <w:pPr>
        <w:pStyle w:val="af"/>
        <w:rPr>
          <w:lang w:eastAsia="zh-CN"/>
        </w:rPr>
      </w:pPr>
    </w:p>
    <w:p w14:paraId="1A4D3570" w14:textId="77777777" w:rsidR="00687719" w:rsidRDefault="00687719" w:rsidP="0007141F">
      <w:pPr>
        <w:pStyle w:val="af"/>
        <w:rPr>
          <w:lang w:eastAsia="zh-CN"/>
        </w:rPr>
      </w:pPr>
      <w:r>
        <w:rPr>
          <w:lang w:eastAsia="zh-CN"/>
        </w:rPr>
        <w:t>The expected behaviour could be:</w:t>
      </w:r>
    </w:p>
    <w:p w14:paraId="1F07C8EE" w14:textId="77777777" w:rsidR="00687719" w:rsidRDefault="00687719" w:rsidP="0007141F">
      <w:pPr>
        <w:pStyle w:val="af"/>
        <w:numPr>
          <w:ilvl w:val="0"/>
          <w:numId w:val="35"/>
        </w:numPr>
        <w:rPr>
          <w:lang w:eastAsia="zh-CN"/>
        </w:rPr>
      </w:pPr>
      <w:r>
        <w:t xml:space="preserve">if an indication is received from upper layer (e.g., PDCP) that the condition for remaining-time-based </w:t>
      </w:r>
      <w:r>
        <w:rPr>
          <w:rStyle w:val="ae"/>
        </w:rPr>
        <w:annotationRef/>
      </w:r>
      <w:r>
        <w:rPr>
          <w:rStyle w:val="ae"/>
        </w:rPr>
        <w:annotationRef/>
      </w:r>
      <w:r>
        <w:t>RLC polling has been met</w:t>
      </w:r>
      <w:r>
        <w:rPr>
          <w:rStyle w:val="ae"/>
        </w:rPr>
        <w:annotationRef/>
      </w:r>
      <w:r>
        <w:rPr>
          <w:rStyle w:val="ae"/>
        </w:rPr>
        <w:annotationRef/>
      </w:r>
      <w:r>
        <w:t xml:space="preserve"> for an RLC SDU</w:t>
      </w:r>
    </w:p>
    <w:p w14:paraId="08B411A1" w14:textId="77777777" w:rsidR="00687719" w:rsidRDefault="00687719" w:rsidP="0007141F">
      <w:pPr>
        <w:pStyle w:val="B1"/>
        <w:numPr>
          <w:ilvl w:val="2"/>
          <w:numId w:val="35"/>
        </w:numPr>
      </w:pPr>
      <w:r>
        <w:rPr>
          <w:lang w:eastAsia="zh-CN"/>
        </w:rPr>
        <w:t xml:space="preserve">if </w:t>
      </w:r>
      <w:r>
        <w:t>both the transmission buffer and the retransmission buffer are empty; or</w:t>
      </w:r>
    </w:p>
    <w:p w14:paraId="7F1505AE" w14:textId="77777777" w:rsidR="00687719" w:rsidRDefault="00687719" w:rsidP="0007141F">
      <w:pPr>
        <w:pStyle w:val="B1"/>
        <w:numPr>
          <w:ilvl w:val="2"/>
          <w:numId w:val="35"/>
        </w:numPr>
      </w:pPr>
      <w:r>
        <w:rPr>
          <w:lang w:eastAsia="zh-CN"/>
        </w:rPr>
        <w:t xml:space="preserve">if no new RLC SDU or RLC SDU segment can be       transmitted  </w:t>
      </w:r>
    </w:p>
    <w:p w14:paraId="6487ED41" w14:textId="77777777" w:rsidR="00687719" w:rsidRDefault="00687719" w:rsidP="0007141F">
      <w:pPr>
        <w:pStyle w:val="af"/>
        <w:numPr>
          <w:ilvl w:val="4"/>
          <w:numId w:val="35"/>
        </w:numPr>
        <w:rPr>
          <w:lang w:eastAsia="zh-CN"/>
        </w:rPr>
      </w:pPr>
      <w:r>
        <w:t>consider any RLC SDU which has not been positively acknowledged for retransmission</w:t>
      </w:r>
    </w:p>
    <w:p w14:paraId="4E5C2389" w14:textId="4DA5B8FE" w:rsidR="00687719" w:rsidRDefault="00687719" w:rsidP="0007141F">
      <w:pPr>
        <w:pStyle w:val="af"/>
      </w:pPr>
      <w:r>
        <w:rPr>
          <w:rFonts w:hint="eastAsia"/>
          <w:lang w:eastAsia="zh-CN"/>
        </w:rPr>
        <w:t xml:space="preserve"> </w:t>
      </w:r>
      <w:r>
        <w:rPr>
          <w:lang w:eastAsia="zh-CN"/>
        </w:rPr>
        <w:t>include a poll in the AMD PDU</w:t>
      </w:r>
    </w:p>
  </w:comment>
  <w:comment w:id="499" w:author="vivo-Chenli-After RAN2#130-3" w:date="2025-08-07T18:07:00Z" w:initials="v">
    <w:p w14:paraId="2B1D60EC" w14:textId="77777777" w:rsidR="00687719" w:rsidRDefault="00687719">
      <w:pPr>
        <w:pStyle w:val="af"/>
      </w:pPr>
      <w:r>
        <w:rPr>
          <w:rStyle w:val="ae"/>
        </w:rPr>
        <w:annotationRef/>
      </w:r>
      <w:r>
        <w:t xml:space="preserve">The case you mentioned is covered by the change in section 5.3.3.4 during the online discussion. </w:t>
      </w:r>
    </w:p>
    <w:p w14:paraId="35600A95" w14:textId="40854976" w:rsidR="00687719" w:rsidRDefault="00687719">
      <w:pPr>
        <w:pStyle w:val="af"/>
      </w:pPr>
      <w:r>
        <w:t xml:space="preserve">The cases here is: for each AMD PDU submitted for tx. My understanding it polling will always be sent out, and it is similar as legacy. </w:t>
      </w:r>
    </w:p>
  </w:comment>
  <w:comment w:id="500" w:author="Huawei (Qiang Li)" w:date="2025-08-08T17:29:00Z" w:initials="Cr">
    <w:p w14:paraId="6138D963" w14:textId="077939E8" w:rsidR="00687719" w:rsidRDefault="00687719">
      <w:pPr>
        <w:pStyle w:val="af"/>
        <w:rPr>
          <w:lang w:eastAsia="zh-CN"/>
        </w:rPr>
      </w:pPr>
      <w:r>
        <w:rPr>
          <w:rStyle w:val="ae"/>
        </w:rPr>
        <w:annotationRef/>
      </w:r>
      <w:r>
        <w:rPr>
          <w:rFonts w:hint="eastAsia"/>
          <w:lang w:eastAsia="zh-CN"/>
        </w:rPr>
        <w:t>5</w:t>
      </w:r>
      <w:r>
        <w:rPr>
          <w:lang w:eastAsia="zh-CN"/>
        </w:rPr>
        <w:t>.3.3.4 is for “</w:t>
      </w:r>
      <w:r>
        <w:rPr>
          <w:rFonts w:eastAsia="MS Mincho"/>
        </w:rPr>
        <w:t xml:space="preserve">Expiry of </w:t>
      </w:r>
      <w:r w:rsidRPr="005A63C2">
        <w:rPr>
          <w:rFonts w:eastAsia="MS Mincho"/>
          <w:i/>
        </w:rPr>
        <w:t>t-PollRetr</w:t>
      </w:r>
      <w:r w:rsidRPr="005A63C2">
        <w:rPr>
          <w:i/>
          <w:lang w:eastAsia="zh-CN"/>
        </w:rPr>
        <w:t>ansmit</w:t>
      </w:r>
      <w:r w:rsidRPr="005A63C2">
        <w:rPr>
          <w:i/>
          <w:lang w:eastAsia="zh-CN"/>
        </w:rPr>
        <w:annotationRef/>
      </w:r>
      <w:r w:rsidRPr="005A63C2">
        <w:rPr>
          <w:i/>
          <w:lang w:eastAsia="zh-CN"/>
        </w:rPr>
        <w:annotationRef/>
      </w:r>
      <w:r w:rsidRPr="005A63C2">
        <w:rPr>
          <w:i/>
          <w:lang w:eastAsia="zh-CN"/>
        </w:rPr>
        <w:t>”</w:t>
      </w:r>
      <w:r w:rsidR="005A63C2">
        <w:rPr>
          <w:lang w:eastAsia="zh-CN"/>
        </w:rPr>
        <w:t>, we don’t think</w:t>
      </w:r>
      <w:r w:rsidR="005A63C2" w:rsidRPr="005A63C2">
        <w:rPr>
          <w:lang w:eastAsia="zh-CN"/>
        </w:rPr>
        <w:t xml:space="preserve"> </w:t>
      </w:r>
      <w:r w:rsidR="005A63C2">
        <w:rPr>
          <w:lang w:eastAsia="zh-CN"/>
        </w:rPr>
        <w:t>“</w:t>
      </w:r>
      <w:r w:rsidR="005A63C2">
        <w:rPr>
          <w:rFonts w:eastAsia="MS Mincho"/>
        </w:rPr>
        <w:t xml:space="preserve">Expiry of </w:t>
      </w:r>
      <w:r w:rsidR="005A63C2" w:rsidRPr="005A63C2">
        <w:rPr>
          <w:rFonts w:eastAsia="MS Mincho"/>
          <w:i/>
        </w:rPr>
        <w:t>t-PollRetr</w:t>
      </w:r>
      <w:r w:rsidR="005A63C2" w:rsidRPr="005A63C2">
        <w:rPr>
          <w:i/>
          <w:lang w:eastAsia="zh-CN"/>
        </w:rPr>
        <w:t>ansmit</w:t>
      </w:r>
      <w:r w:rsidR="005A63C2" w:rsidRPr="005A63C2">
        <w:rPr>
          <w:i/>
          <w:lang w:eastAsia="zh-CN"/>
        </w:rPr>
        <w:annotationRef/>
      </w:r>
      <w:r w:rsidR="005A63C2" w:rsidRPr="005A63C2">
        <w:rPr>
          <w:i/>
          <w:lang w:eastAsia="zh-CN"/>
        </w:rPr>
        <w:annotationRef/>
      </w:r>
      <w:r w:rsidR="005A63C2" w:rsidRPr="005A63C2">
        <w:rPr>
          <w:i/>
          <w:lang w:eastAsia="zh-CN"/>
        </w:rPr>
        <w:t>”</w:t>
      </w:r>
      <w:r w:rsidR="005A63C2">
        <w:rPr>
          <w:i/>
          <w:lang w:eastAsia="zh-CN"/>
        </w:rPr>
        <w:t xml:space="preserve"> </w:t>
      </w:r>
      <w:r w:rsidR="005A63C2" w:rsidRPr="005A63C2">
        <w:rPr>
          <w:lang w:eastAsia="zh-CN"/>
        </w:rPr>
        <w:t>clause can</w:t>
      </w:r>
      <w:r w:rsidR="005A63C2">
        <w:rPr>
          <w:lang w:eastAsia="zh-CN"/>
        </w:rPr>
        <w:t xml:space="preserve"> cover the remaining time based polling but no AMD PDU for transmission case</w:t>
      </w:r>
    </w:p>
  </w:comment>
  <w:comment w:id="512" w:author="Ofinno (Hsin-Hsi Tsai)" w:date="2025-07-18T19:01:00Z" w:initials="HH">
    <w:p w14:paraId="2883F3C7" w14:textId="77777777" w:rsidR="00687719" w:rsidRDefault="00687719" w:rsidP="00B10972">
      <w:r>
        <w:rPr>
          <w:rStyle w:val="ae"/>
        </w:rPr>
        <w:annotationRef/>
      </w:r>
      <w:r>
        <w:t>To align with PDCP wording:</w:t>
      </w:r>
    </w:p>
    <w:p w14:paraId="12C9355F" w14:textId="77777777" w:rsidR="00687719" w:rsidRDefault="00687719" w:rsidP="00B10972">
      <w:r>
        <w:t>remaining</w:t>
      </w:r>
      <w:r>
        <w:rPr>
          <w:color w:val="FF5E5E"/>
        </w:rPr>
        <w:t>-</w:t>
      </w:r>
      <w:r>
        <w:t>time</w:t>
      </w:r>
      <w:r>
        <w:rPr>
          <w:color w:val="FF5E5E"/>
        </w:rPr>
        <w:t>-</w:t>
      </w:r>
      <w:r>
        <w:t>based</w:t>
      </w:r>
    </w:p>
  </w:comment>
  <w:comment w:id="513" w:author="vivo-Chenli-After RAN2#130-2" w:date="2025-07-24T10:38:00Z" w:initials="v">
    <w:p w14:paraId="74C39493" w14:textId="1B44F6FF" w:rsidR="00687719" w:rsidRDefault="00687719">
      <w:pPr>
        <w:pStyle w:val="af"/>
      </w:pPr>
      <w:r>
        <w:rPr>
          <w:rStyle w:val="ae"/>
        </w:rPr>
        <w:annotationRef/>
      </w:r>
      <w:r>
        <w:t xml:space="preserve">updated. </w:t>
      </w:r>
    </w:p>
  </w:comment>
  <w:comment w:id="519" w:author="Ofinno (Hsin-Hsi Tsai)" w:date="2025-07-18T19:02:00Z" w:initials="HH">
    <w:p w14:paraId="767089CB" w14:textId="77777777" w:rsidR="00687719" w:rsidRDefault="00687719" w:rsidP="009C372A">
      <w:r>
        <w:rPr>
          <w:rStyle w:val="ae"/>
        </w:rPr>
        <w:annotationRef/>
      </w:r>
      <w:r>
        <w:t>Should we add "for an RLC SDU of the AMD PDU"  after met?</w:t>
      </w:r>
    </w:p>
  </w:comment>
  <w:comment w:id="520" w:author="vivo-Chenli-After RAN2#130-2" w:date="2025-07-24T10:53:00Z" w:initials="v">
    <w:p w14:paraId="41F6F07E" w14:textId="0F9036B2" w:rsidR="00687719" w:rsidRDefault="00687719">
      <w:pPr>
        <w:pStyle w:val="af"/>
      </w:pPr>
      <w:r>
        <w:rPr>
          <w:rStyle w:val="ae"/>
        </w:rPr>
        <w:annotationRef/>
      </w:r>
      <w:r>
        <w:t>Only “for an RLC SDU” is added, considering there is “</w:t>
      </w:r>
      <w:r>
        <w:rPr>
          <w:bCs/>
          <w:lang w:eastAsia="ko-KR"/>
        </w:rPr>
        <w:t>for each AMD PDU submitted for transmission</w:t>
      </w:r>
      <w:r>
        <w:t xml:space="preserve">” in the main bullet for this part. </w:t>
      </w:r>
    </w:p>
  </w:comment>
  <w:comment w:id="522" w:author="Yuhua Chen" w:date="2025-07-25T10:51:00Z" w:initials="YC">
    <w:p w14:paraId="1E33DF46" w14:textId="77777777" w:rsidR="00687719" w:rsidRDefault="00687719" w:rsidP="00F33B24">
      <w:pPr>
        <w:pStyle w:val="af"/>
      </w:pPr>
      <w:r>
        <w:rPr>
          <w:rStyle w:val="a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3" w:author="vivo-Chenli-After RAN2#130-3" w:date="2025-08-07T18:23:00Z" w:initials="v">
    <w:p w14:paraId="468D809E" w14:textId="52DC5DB2" w:rsidR="00687719" w:rsidRDefault="00687719">
      <w:pPr>
        <w:pStyle w:val="af"/>
      </w:pPr>
      <w:r>
        <w:rPr>
          <w:rStyle w:val="ae"/>
        </w:rPr>
        <w:annotationRef/>
      </w:r>
      <w:r>
        <w:t>According to the PDCP running CR, the RLC SDU is corresponding to “</w:t>
      </w:r>
      <w:r w:rsidRPr="00DC1D2D">
        <w:rPr>
          <w:lang w:eastAsia="ko-KR"/>
        </w:rPr>
        <w:t>corresponding PDCP Data PDU</w:t>
      </w:r>
      <w:r>
        <w:t xml:space="preserve">” as below. </w:t>
      </w:r>
    </w:p>
    <w:p w14:paraId="785BA18D" w14:textId="77777777" w:rsidR="00687719" w:rsidRDefault="00687719"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687719" w:rsidRPr="00862B18" w:rsidRDefault="00687719" w:rsidP="00516B50">
      <w:pPr>
        <w:pStyle w:val="B1"/>
        <w:ind w:left="0" w:firstLine="0"/>
        <w:rPr>
          <w:rFonts w:eastAsia="Malgun Gothic"/>
          <w:lang w:eastAsia="ko-KR"/>
        </w:rPr>
      </w:pPr>
      <w:r>
        <w:t>I understand this is the typical way to describe cross-layer interaction.</w:t>
      </w:r>
    </w:p>
  </w:comment>
  <w:comment w:id="539" w:author="Huawei, Hisilicon" w:date="2025-08-05T16:36:00Z" w:initials="HW">
    <w:p w14:paraId="69B6D511" w14:textId="6B1719B8" w:rsidR="00687719" w:rsidRDefault="00687719">
      <w:pPr>
        <w:pStyle w:val="af"/>
      </w:pPr>
      <w:r>
        <w:rPr>
          <w:rStyle w:val="a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40" w:author="vivo-Chenli-After RAN2#130-3" w:date="2025-08-07T18:19:00Z" w:initials="v">
    <w:p w14:paraId="10405387" w14:textId="5FBFB394" w:rsidR="00687719" w:rsidRDefault="00687719">
      <w:pPr>
        <w:pStyle w:val="af"/>
      </w:pPr>
      <w:r>
        <w:rPr>
          <w:rStyle w:val="ae"/>
        </w:rPr>
        <w:annotationRef/>
      </w:r>
      <w:r>
        <w:t xml:space="preserve">Sorry, I didn’t get the point. The change in this section is needed, otherwise, issue exists.  </w:t>
      </w:r>
    </w:p>
  </w:comment>
  <w:comment w:id="541" w:author="Huawei (Qiang Li)" w:date="2025-08-08T17:47:00Z" w:initials="Cr">
    <w:p w14:paraId="34612FEF" w14:textId="25CF4888" w:rsidR="00B96DFE" w:rsidRDefault="00B96DFE" w:rsidP="00B96DFE">
      <w:pPr>
        <w:pStyle w:val="af"/>
      </w:pPr>
      <w:r>
        <w:rPr>
          <w:lang w:eastAsia="zh-CN"/>
        </w:rPr>
        <w:t xml:space="preserve">We prefer not apply </w:t>
      </w:r>
      <w:r>
        <w:rPr>
          <w:rStyle w:val="ae"/>
        </w:rPr>
        <w:annotationRef/>
      </w:r>
      <w:r>
        <w:rPr>
          <w:lang w:eastAsia="zh-CN"/>
        </w:rPr>
        <w:t>“</w:t>
      </w:r>
      <w:r>
        <w:rPr>
          <w:bCs/>
          <w:i/>
          <w:iCs/>
          <w:lang w:eastAsia="ko-KR"/>
        </w:rPr>
        <w:t>stopReTxDiscardedSDU</w:t>
      </w:r>
      <w:r>
        <w:rPr>
          <w:lang w:eastAsia="zh-CN"/>
        </w:rPr>
        <w:t>” on this clause. Without those modification, the worst case is that just a single outdated data RLC SDU retransmitted for carrying polling, the overhead is negligible and this RLC SDU will very likely to trigger the SR as its SN =x is highly likely falls within “</w:t>
      </w:r>
      <w:r>
        <w:t>x &lt; RX_Highest_Status or x &gt;= RX_Next + AM_Window_Size”.</w:t>
      </w:r>
    </w:p>
    <w:p w14:paraId="207BFBF8" w14:textId="3FD74CE1" w:rsidR="00B96DFE" w:rsidRDefault="00B96DFE" w:rsidP="00B96DFE">
      <w:pPr>
        <w:pStyle w:val="af"/>
      </w:pPr>
      <w:r>
        <w:rPr>
          <w:lang w:eastAsia="zh-CN"/>
        </w:rPr>
        <w:t>The current modification brings minor capacity gain by simply saving transmission of one RLC SDU, while the inhibited polling transmission and hence the SR triggering will impact retransmissions of many RLC SDUs.</w:t>
      </w:r>
    </w:p>
  </w:comment>
  <w:comment w:id="549" w:author="Ofinno (Hsin-Hsi Tsai)" w:date="2025-07-18T19:08:00Z" w:initials="HH">
    <w:p w14:paraId="1A551083" w14:textId="202F1C7F" w:rsidR="00687719" w:rsidRDefault="00687719" w:rsidP="005B1B08">
      <w:r>
        <w:rPr>
          <w:rStyle w:val="ae"/>
        </w:rPr>
        <w:annotationRef/>
      </w:r>
      <w:r>
        <w:t>I'm wondering why there are two differnet ways to describe it.</w:t>
      </w:r>
    </w:p>
    <w:p w14:paraId="4C6721D8" w14:textId="77777777" w:rsidR="00687719" w:rsidRDefault="00687719" w:rsidP="005B1B08"/>
    <w:p w14:paraId="2B8A3469" w14:textId="77777777" w:rsidR="00687719" w:rsidRDefault="00687719" w:rsidP="005B1B08">
      <w:r>
        <w:t>In some other places, it was specified as "excluding RLC SDUs or RLC SDU segments for which the transmission and retransmission are stopped as specified in clause 5.2.3.1.1"</w:t>
      </w:r>
    </w:p>
    <w:p w14:paraId="70096AEC" w14:textId="77777777" w:rsidR="00687719" w:rsidRDefault="00687719" w:rsidP="005B1B08"/>
    <w:p w14:paraId="5C88637A" w14:textId="77777777" w:rsidR="00687719" w:rsidRDefault="00687719" w:rsidP="005B1B08">
      <w:r>
        <w:t>Should we let them be consistent?</w:t>
      </w:r>
    </w:p>
  </w:comment>
  <w:comment w:id="550" w:author="vivo-Chenli-After RAN2#130-2" w:date="2025-07-24T11:12:00Z" w:initials="v">
    <w:p w14:paraId="11D4F287" w14:textId="65A31E99" w:rsidR="00687719" w:rsidRDefault="00687719">
      <w:pPr>
        <w:pStyle w:val="af"/>
      </w:pPr>
      <w:r>
        <w:rPr>
          <w:rStyle w:val="ae"/>
        </w:rPr>
        <w:annotationRef/>
      </w:r>
      <w:r>
        <w:t xml:space="preserve">Thanks. Updated. </w:t>
      </w:r>
    </w:p>
  </w:comment>
  <w:comment w:id="551" w:author="Nishant Raina (Nokia)" w:date="2025-07-03T12:54:00Z" w:initials="NR">
    <w:p w14:paraId="47B0A40C" w14:textId="260F3BC9" w:rsidR="00687719" w:rsidRDefault="00687719" w:rsidP="000C12BA">
      <w:pPr>
        <w:pStyle w:val="af"/>
      </w:pPr>
      <w:r>
        <w:rPr>
          <w:rStyle w:val="ae"/>
        </w:rPr>
        <w:annotationRef/>
      </w:r>
      <w:r>
        <w:rPr>
          <w:lang w:val="de-DE"/>
        </w:rPr>
        <w:t>Typo ? Should it be stopReTxObsoleteSDU or stopReTxDiscardedSDU ?</w:t>
      </w:r>
    </w:p>
  </w:comment>
  <w:comment w:id="555" w:author="Ofinno (Hsin-Hsi Tsai)" w:date="2025-07-18T19:08:00Z" w:initials="HH">
    <w:p w14:paraId="23038DCB" w14:textId="77777777" w:rsidR="00687719" w:rsidRDefault="00687719" w:rsidP="00977CA1">
      <w:r>
        <w:rPr>
          <w:rStyle w:val="ae"/>
        </w:rPr>
        <w:annotationRef/>
      </w:r>
      <w:r>
        <w:t>I'm wondering why there are two differnet ways to describe it.</w:t>
      </w:r>
    </w:p>
    <w:p w14:paraId="5A636C74" w14:textId="77777777" w:rsidR="00687719" w:rsidRDefault="00687719" w:rsidP="00977CA1"/>
    <w:p w14:paraId="33447176" w14:textId="77777777" w:rsidR="00687719" w:rsidRDefault="00687719" w:rsidP="00977CA1">
      <w:r>
        <w:t>In some other places, it was specified as "excluding RLC SDUs or RLC SDU segments for which the transmission and retransmission are stopped as specified in clause 5.2.3.1.1"</w:t>
      </w:r>
    </w:p>
    <w:p w14:paraId="63C1951B" w14:textId="77777777" w:rsidR="00687719" w:rsidRDefault="00687719" w:rsidP="00977CA1"/>
    <w:p w14:paraId="14821377" w14:textId="77777777" w:rsidR="00687719" w:rsidRDefault="00687719" w:rsidP="00977CA1">
      <w:r>
        <w:t>Should we let them be consistent?</w:t>
      </w:r>
    </w:p>
  </w:comment>
  <w:comment w:id="556" w:author="vivo-Chenli-After RAN2#130-2" w:date="2025-07-24T11:12:00Z" w:initials="v">
    <w:p w14:paraId="5D3169DC" w14:textId="77777777" w:rsidR="00687719" w:rsidRDefault="00687719" w:rsidP="00977CA1">
      <w:pPr>
        <w:pStyle w:val="af"/>
      </w:pPr>
      <w:r>
        <w:rPr>
          <w:rStyle w:val="ae"/>
        </w:rPr>
        <w:annotationRef/>
      </w:r>
      <w:r>
        <w:t xml:space="preserve">Thanks. Updated. </w:t>
      </w:r>
    </w:p>
  </w:comment>
  <w:comment w:id="557" w:author="Nishant Raina (Nokia)" w:date="2025-07-03T12:54:00Z" w:initials="NR">
    <w:p w14:paraId="4BB70E83" w14:textId="77777777" w:rsidR="00687719" w:rsidRDefault="00687719" w:rsidP="00977CA1">
      <w:pPr>
        <w:pStyle w:val="af"/>
      </w:pPr>
      <w:r>
        <w:rPr>
          <w:rStyle w:val="ae"/>
        </w:rPr>
        <w:annotationRef/>
      </w:r>
      <w:r>
        <w:rPr>
          <w:lang w:val="de-DE"/>
        </w:rPr>
        <w:t>Typo ? Should it be stopReTxObsoleteSDU or stopReTxDiscardedSDU ?</w:t>
      </w:r>
    </w:p>
  </w:comment>
  <w:comment w:id="558" w:author="Nishant Raina (Nokia)" w:date="2025-07-03T12:55:00Z" w:initials="NR">
    <w:p w14:paraId="5C30053B" w14:textId="77777777" w:rsidR="00687719" w:rsidRDefault="00687719" w:rsidP="000C12BA">
      <w:pPr>
        <w:pStyle w:val="af"/>
      </w:pPr>
      <w:r>
        <w:rPr>
          <w:rStyle w:val="ae"/>
        </w:rPr>
        <w:annotationRef/>
      </w:r>
      <w:r>
        <w:rPr>
          <w:lang w:val="de-DE"/>
        </w:rPr>
        <w:t>Typo ? Should it be stopReTxObsoleteSDU or stopReTxDiscardedSDU ?</w:t>
      </w:r>
    </w:p>
  </w:comment>
  <w:comment w:id="562" w:author="vivo-Chenli-After RAN2#130" w:date="2025-05-30T18:07:00Z" w:initials="v">
    <w:p w14:paraId="1339CCDC" w14:textId="77777777" w:rsidR="00687719" w:rsidRDefault="00687719" w:rsidP="00F772EE">
      <w:pPr>
        <w:pStyle w:val="af"/>
      </w:pPr>
      <w:r>
        <w:rPr>
          <w:rStyle w:val="ae"/>
        </w:rPr>
        <w:annotationRef/>
      </w:r>
      <w:r>
        <w:t xml:space="preserve">To address companies’ comment on below case: </w:t>
      </w:r>
    </w:p>
    <w:p w14:paraId="2B74BEA2" w14:textId="77777777" w:rsidR="00687719" w:rsidRDefault="00687719" w:rsidP="00F772EE">
      <w:pPr>
        <w:pStyle w:val="af"/>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38C214DC" w14:textId="77777777" w:rsidR="00687719" w:rsidRPr="0065656F" w:rsidRDefault="00687719" w:rsidP="00F772EE">
      <w:pPr>
        <w:pStyle w:val="af"/>
      </w:pPr>
      <w:r>
        <w:rPr>
          <w:rFonts w:eastAsia="DengXian"/>
        </w:rPr>
        <w:t xml:space="preserve">Companies are invited to provide comments on this. Thanks. </w:t>
      </w:r>
    </w:p>
  </w:comment>
  <w:comment w:id="563" w:author="Apple - Wallace" w:date="2025-07-23T15:10:00Z" w:initials="MOU">
    <w:p w14:paraId="08A704C2" w14:textId="77777777" w:rsidR="00687719" w:rsidRDefault="00687719" w:rsidP="00F772EE">
      <w:r>
        <w:rPr>
          <w:rStyle w:val="a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64" w:author="vivo-Chenli-After RAN2#130-2" w:date="2025-07-24T12:06:00Z" w:initials="v">
    <w:p w14:paraId="317EE262" w14:textId="63C8B94B" w:rsidR="00687719" w:rsidRDefault="00687719">
      <w:pPr>
        <w:pStyle w:val="af"/>
      </w:pPr>
      <w:r>
        <w:rPr>
          <w:rStyle w:val="ae"/>
        </w:rPr>
        <w:annotationRef/>
      </w:r>
      <w:r>
        <w:t xml:space="preserve">Based on the discussion in RAN2#130, there is no conclusion on “stop the running t-PollRetransmit when all RLC SDUs up to POLL_SN are either ACKed or discarded.”. We could further discuss it in next </w:t>
      </w:r>
      <w:r>
        <w:rPr>
          <w:rFonts w:hint="eastAsia"/>
          <w:lang w:eastAsia="zh-CN"/>
        </w:rPr>
        <w:t>RAN</w:t>
      </w:r>
      <w:r>
        <w:t xml:space="preserve">2 meeting. </w:t>
      </w:r>
    </w:p>
  </w:comment>
  <w:comment w:id="565" w:author="Nishant Raina (Nokia)" w:date="2025-08-07T17:55:00Z" w:initials="NR">
    <w:p w14:paraId="11F230BB" w14:textId="77777777" w:rsidR="00687719" w:rsidRDefault="00687719" w:rsidP="00047738">
      <w:pPr>
        <w:pStyle w:val="af"/>
      </w:pPr>
      <w:r>
        <w:rPr>
          <w:rStyle w:val="ae"/>
        </w:rPr>
        <w:annotationRef/>
      </w:r>
      <w:r>
        <w:t xml:space="preserve">Since there was no agreement but a working assumption TBC next meeting, we prefer not to capture anything at this point. </w:t>
      </w:r>
    </w:p>
  </w:comment>
  <w:comment w:id="566" w:author="vivo-Chenli-After RAN2#130-4" w:date="2025-08-08T09:05:00Z" w:initials="v">
    <w:p w14:paraId="5880FA29" w14:textId="77777777" w:rsidR="00687719" w:rsidRDefault="00687719">
      <w:pPr>
        <w:pStyle w:val="af"/>
      </w:pPr>
      <w:r>
        <w:rPr>
          <w:rStyle w:val="ae"/>
        </w:rPr>
        <w:annotationRef/>
      </w:r>
      <w:r>
        <w:t xml:space="preserve">According to Chairlady’s guidance, we could capture the Working Assumption with EN. An EN is added accordingly. </w:t>
      </w:r>
    </w:p>
    <w:p w14:paraId="56F9DD94" w14:textId="225A9757" w:rsidR="00687719" w:rsidRDefault="00687719">
      <w:pPr>
        <w:pStyle w:val="af"/>
      </w:pPr>
      <w:r>
        <w:t xml:space="preserve">This part will be updated anyway based on the decision on WA. </w:t>
      </w:r>
    </w:p>
  </w:comment>
  <w:comment w:id="598" w:author="Yuhua Chen" w:date="2025-07-24T16:03:00Z" w:initials="YC">
    <w:p w14:paraId="23BD3F98" w14:textId="0CDE09DB" w:rsidR="00687719" w:rsidRDefault="00687719">
      <w:pPr>
        <w:pStyle w:val="af"/>
      </w:pPr>
      <w:r>
        <w:rPr>
          <w:rStyle w:val="ae"/>
        </w:rPr>
        <w:annotationRef/>
      </w:r>
      <w:r>
        <w:t xml:space="preserve">We would like to lift this constrain for RLC SDUs for which the (re)transmission are stopped, i.e. the RLC SDU should be discarded unconditionally  </w:t>
      </w:r>
    </w:p>
    <w:p w14:paraId="2E3D81BD" w14:textId="77777777" w:rsidR="00687719" w:rsidRDefault="00687719">
      <w:pPr>
        <w:pStyle w:val="af"/>
      </w:pPr>
      <w:r>
        <w:t xml:space="preserve">If retransmission of an RLC SDU stops.  In our option,  it is unnecessary to  buffer it , it is also unnecessary to avoid SN gap anymore because Rx side will not wait forever as legacy. </w:t>
      </w:r>
    </w:p>
    <w:p w14:paraId="08A6E922" w14:textId="77777777" w:rsidR="00687719" w:rsidRDefault="00687719">
      <w:pPr>
        <w:pStyle w:val="af"/>
      </w:pPr>
      <w:r>
        <w:t xml:space="preserve">Keep them in buffer will only cause confusion. </w:t>
      </w:r>
    </w:p>
    <w:p w14:paraId="1BE67D1D" w14:textId="77777777" w:rsidR="00687719" w:rsidRDefault="00687719" w:rsidP="00687719">
      <w:pPr>
        <w:pStyle w:val="af"/>
      </w:pPr>
      <w:r>
        <w:t>Alternatively,   we can list it as an open issue to discuss</w:t>
      </w:r>
    </w:p>
  </w:comment>
  <w:comment w:id="599" w:author="Fujitsu" w:date="2025-07-30T17:34:00Z" w:initials="Fujitsu">
    <w:p w14:paraId="1FD7E24A" w14:textId="77777777" w:rsidR="00687719" w:rsidRDefault="00687719" w:rsidP="00687719">
      <w:pPr>
        <w:pStyle w:val="af"/>
      </w:pPr>
      <w:r>
        <w:rPr>
          <w:rStyle w:val="ae"/>
        </w:rPr>
        <w:annotationRef/>
      </w:r>
      <w:r>
        <w:t>Agree. We have similar comment in 5.2.3.1.1.</w:t>
      </w:r>
    </w:p>
  </w:comment>
  <w:comment w:id="600" w:author="vivo-Chenli-After RAN2#130-3" w:date="2025-08-07T17:37:00Z" w:initials="v">
    <w:p w14:paraId="52924ACC" w14:textId="0F1A5425" w:rsidR="00687719" w:rsidRDefault="00687719">
      <w:pPr>
        <w:pStyle w:val="af"/>
      </w:pPr>
      <w:r>
        <w:rPr>
          <w:rStyle w:val="ae"/>
        </w:rPr>
        <w:annotationRef/>
      </w:r>
      <w:r>
        <w:rPr>
          <w:rStyle w:val="a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619" w:author="Samsung(Vinay)" w:date="2025-07-03T15:43:00Z" w:initials="s">
    <w:p w14:paraId="5609AD96" w14:textId="3F3A8E7F" w:rsidR="00687719" w:rsidRDefault="00687719">
      <w:pPr>
        <w:pStyle w:val="af"/>
      </w:pPr>
      <w:r>
        <w:rPr>
          <w:rStyle w:val="a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620" w:author="vivo-Chenli-After RAN2#130-2" w:date="2025-07-24T11:36:00Z" w:initials="v">
    <w:p w14:paraId="53468092" w14:textId="21C11041" w:rsidR="00687719" w:rsidRDefault="00687719">
      <w:pPr>
        <w:pStyle w:val="af"/>
      </w:pPr>
      <w:r>
        <w:rPr>
          <w:rStyle w:val="ae"/>
        </w:rPr>
        <w:annotationRef/>
      </w:r>
      <w:r>
        <w:t>OK. Updated.</w:t>
      </w:r>
      <w:r w:rsidRPr="006E69C7">
        <w:t xml:space="preserve"> </w:t>
      </w:r>
      <w:r>
        <w:t xml:space="preserve">This par will be updated according to PDCP running CR later, considering this part would be anyway captured in PDCP, so we could also add the corresponding clarification in PDCP, and RLC can simply refer to PDCP. </w:t>
      </w:r>
    </w:p>
  </w:comment>
  <w:comment w:id="631" w:author="Nishant Raina (Nokia)" w:date="2025-07-03T12:55:00Z" w:initials="NR">
    <w:p w14:paraId="058117F8" w14:textId="77777777" w:rsidR="00687719" w:rsidRDefault="00687719"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32" w:author="vivo-Chenli-After RAN2#130-2" w:date="2025-07-24T11:47:00Z" w:initials="v">
    <w:p w14:paraId="3F10B874" w14:textId="745DD362" w:rsidR="00687719" w:rsidRDefault="00687719">
      <w:pPr>
        <w:pStyle w:val="af"/>
      </w:pPr>
      <w:r>
        <w:rPr>
          <w:rStyle w:val="ae"/>
        </w:rPr>
        <w:annotationRef/>
      </w:r>
      <w:r>
        <w:t xml:space="preserve">Updated. </w:t>
      </w:r>
    </w:p>
  </w:comment>
  <w:comment w:id="650" w:author="Nishant Raina (Nokia)" w:date="2025-07-03T12:55:00Z" w:initials="NR">
    <w:p w14:paraId="402B4C0C" w14:textId="77777777" w:rsidR="00687719" w:rsidRDefault="00687719"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51" w:author="vivo-Chenli-After RAN2#130-2" w:date="2025-07-24T11:49:00Z" w:initials="v">
    <w:p w14:paraId="5AFEE56F" w14:textId="4DAF78B3" w:rsidR="00687719" w:rsidRDefault="00687719">
      <w:pPr>
        <w:pStyle w:val="af"/>
      </w:pPr>
      <w:r>
        <w:rPr>
          <w:rStyle w:val="ae"/>
        </w:rPr>
        <w:t xml:space="preserve">Updated. </w:t>
      </w:r>
    </w:p>
  </w:comment>
  <w:comment w:id="662" w:author="Xiaomi" w:date="2025-08-01T11:43:00Z" w:initials="L">
    <w:p w14:paraId="056A794F" w14:textId="77777777" w:rsidR="00687719" w:rsidRDefault="00687719" w:rsidP="00252ED5">
      <w:pPr>
        <w:pStyle w:val="af"/>
        <w:rPr>
          <w:lang w:eastAsia="zh-CN"/>
        </w:rPr>
      </w:pPr>
      <w:r>
        <w:rPr>
          <w:rStyle w:val="ae"/>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63" w:author="vivo-Chenli-After RAN2#130-3" w:date="2025-08-07T18:31:00Z" w:initials="v">
    <w:p w14:paraId="6C8284D8" w14:textId="309D1022" w:rsidR="00687719" w:rsidRDefault="00687719">
      <w:pPr>
        <w:pStyle w:val="af"/>
      </w:pPr>
      <w:r>
        <w:rPr>
          <w:rStyle w:val="ae"/>
        </w:rPr>
        <w:annotationRef/>
      </w:r>
      <w:r>
        <w:t>OK. A new open issue RLC-13 is added check other companies’ views.</w:t>
      </w:r>
    </w:p>
  </w:comment>
  <w:comment w:id="670" w:author="Nishant Raina (Nokia)" w:date="2025-07-03T12:56:00Z" w:initials="NR">
    <w:p w14:paraId="2E85477E" w14:textId="77777777" w:rsidR="00687719" w:rsidRDefault="00687719"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71" w:author="vivo-Chenli-After RAN2#130-2" w:date="2025-07-24T11:50:00Z" w:initials="v">
    <w:p w14:paraId="7466FD60" w14:textId="716F84E8" w:rsidR="00687719" w:rsidRDefault="00687719">
      <w:pPr>
        <w:pStyle w:val="af"/>
      </w:pPr>
      <w:r>
        <w:rPr>
          <w:rStyle w:val="ae"/>
        </w:rPr>
        <w:annotationRef/>
      </w:r>
      <w:r>
        <w:t>Updated.</w:t>
      </w:r>
    </w:p>
  </w:comment>
  <w:comment w:id="688" w:author="Nishant Raina (Nokia)" w:date="2025-07-03T12:56:00Z" w:initials="NR">
    <w:p w14:paraId="25809A7B" w14:textId="77777777" w:rsidR="00687719" w:rsidRDefault="00687719"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89" w:author="vivo-Chenli-After RAN2#130-2" w:date="2025-07-24T11:51:00Z" w:initials="v">
    <w:p w14:paraId="5E4ABA35" w14:textId="694F6F16" w:rsidR="00687719" w:rsidRDefault="00687719">
      <w:pPr>
        <w:pStyle w:val="af"/>
      </w:pPr>
      <w:r>
        <w:rPr>
          <w:rStyle w:val="ae"/>
        </w:rPr>
        <w:annotationRef/>
      </w:r>
      <w:r>
        <w:t xml:space="preserve">Updated. </w:t>
      </w:r>
    </w:p>
  </w:comment>
  <w:comment w:id="807" w:author="Fujitsu" w:date="2025-07-30T17:21:00Z" w:initials="Fujitsu">
    <w:p w14:paraId="61C8396B" w14:textId="77777777" w:rsidR="00687719" w:rsidRDefault="00687719">
      <w:pPr>
        <w:pStyle w:val="af"/>
      </w:pPr>
      <w:r>
        <w:rPr>
          <w:rStyle w:val="ae"/>
        </w:rPr>
        <w:annotationRef/>
      </w:r>
      <w:r>
        <w:rPr>
          <w:lang w:val="en-US"/>
        </w:rPr>
        <w:t>Due to the RX side discard, and the fake ACK, this part needs to be adapted. Suggest to change it to:</w:t>
      </w:r>
    </w:p>
    <w:p w14:paraId="594FB621" w14:textId="77777777" w:rsidR="00687719" w:rsidRDefault="00687719">
      <w:pPr>
        <w:pStyle w:val="af"/>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687719" w:rsidRDefault="00687719" w:rsidP="00687719">
      <w:pPr>
        <w:pStyle w:val="af"/>
      </w:pPr>
      <w:r>
        <w:rPr>
          <w:lang w:val="en-US"/>
        </w:rPr>
        <w:t>in the STATUS PDU.</w:t>
      </w:r>
    </w:p>
  </w:comment>
  <w:comment w:id="808" w:author="vivo-Chenli-After RAN2#130-3" w:date="2025-08-07T18:43:00Z" w:initials="v">
    <w:p w14:paraId="3D5AA188" w14:textId="490521D3" w:rsidR="00687719" w:rsidRDefault="00687719">
      <w:pPr>
        <w:pStyle w:val="af"/>
      </w:pPr>
      <w:r>
        <w:rPr>
          <w:rStyle w:val="ae"/>
        </w:rPr>
        <w:annotationRef/>
      </w:r>
      <w:r>
        <w:t xml:space="preserve">Thanks. Updated. </w:t>
      </w:r>
    </w:p>
  </w:comment>
  <w:comment w:id="875" w:author="Samsung(Vinay)" w:date="2025-07-03T15:43:00Z" w:initials="s">
    <w:p w14:paraId="55C32A29" w14:textId="5AC9F861" w:rsidR="00687719" w:rsidRDefault="00687719">
      <w:pPr>
        <w:pStyle w:val="af"/>
      </w:pPr>
      <w:r>
        <w:rPr>
          <w:rStyle w:val="ae"/>
        </w:rPr>
        <w:annotationRef/>
      </w:r>
      <w:r>
        <w:t>This should be rather “detect discard of AMD PDU(s)”</w:t>
      </w:r>
    </w:p>
  </w:comment>
  <w:comment w:id="876" w:author="vivo-Chenli-After RAN2#130-2" w:date="2025-07-24T11:52:00Z" w:initials="v">
    <w:p w14:paraId="1ED85343" w14:textId="1EF8A6BA" w:rsidR="00687719" w:rsidRDefault="00687719">
      <w:pPr>
        <w:pStyle w:val="af"/>
      </w:pPr>
      <w:r>
        <w:rPr>
          <w:rStyle w:val="ae"/>
        </w:rPr>
        <w:annotationRef/>
      </w:r>
      <w:r>
        <w:t xml:space="preserve">Updated. </w:t>
      </w:r>
    </w:p>
  </w:comment>
  <w:comment w:id="882" w:author="Ofinno (Hsin-Hsi Tsai)" w:date="2025-07-18T19:16:00Z" w:initials="HH">
    <w:p w14:paraId="5E8EF06E" w14:textId="77777777" w:rsidR="00687719" w:rsidRDefault="00687719" w:rsidP="00D30509">
      <w:r>
        <w:rPr>
          <w:rStyle w:val="ae"/>
        </w:rPr>
        <w:annotationRef/>
      </w:r>
      <w:r>
        <w:t>the space can be removed.</w:t>
      </w:r>
    </w:p>
  </w:comment>
  <w:comment w:id="884" w:author="Ofinno (Hsin-Hsi Tsai)" w:date="2025-07-18T19:17:00Z" w:initials="HH">
    <w:p w14:paraId="073FC9F0" w14:textId="77777777" w:rsidR="00687719" w:rsidRDefault="00687719" w:rsidP="00281A0C">
      <w:r>
        <w:rPr>
          <w:rStyle w:val="ae"/>
        </w:rPr>
        <w:annotationRef/>
      </w:r>
      <w:r>
        <w:t>the space can be removed.</w:t>
      </w:r>
    </w:p>
  </w:comment>
  <w:comment w:id="886" w:author="Ofinno (Hsin-Hsi Tsai)" w:date="2025-07-18T19:16:00Z" w:initials="HH">
    <w:p w14:paraId="038EABD6" w14:textId="213F2C64" w:rsidR="00687719" w:rsidRDefault="00687719" w:rsidP="00D30509">
      <w:r>
        <w:rPr>
          <w:rStyle w:val="ae"/>
        </w:rPr>
        <w:annotationRef/>
      </w:r>
      <w:r>
        <w:t>the space can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55A791EE" w15:paraIdParent="4EFE16DA" w15:done="0"/>
  <w15:commentEx w15:paraId="14E6445F"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5528FE3D" w15:paraIdParent="38451D95" w15:done="0"/>
  <w15:commentEx w15:paraId="7F6A57C7" w15:done="0"/>
  <w15:commentEx w15:paraId="5B811ABD" w15:paraIdParent="7F6A57C7" w15:done="0"/>
  <w15:commentEx w15:paraId="4012C0AE" w15:paraIdParent="7F6A57C7" w15:done="0"/>
  <w15:commentEx w15:paraId="0C51FD24"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6138D963"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207BFBF8"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56F9DD94"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19F0E013" w16cex:dateUtc="2025-08-08T13:22:00Z"/>
  <w16cex:commentExtensible w16cex:durableId="021229DB" w16cex:dateUtc="2025-07-18T21:45:00Z"/>
  <w16cex:commentExtensible w16cex:durableId="2C2C80FE" w16cex:dateUtc="2025-07-24T01:53: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48BBB191" w16cex:dateUtc="2025-08-08T13:28:00Z"/>
  <w16cex:commentExtensible w16cex:durableId="2C3DFC70" w16cex:dateUtc="2025-08-06T08:08:00Z"/>
  <w16cex:commentExtensible w16cex:durableId="7B74CB1E" w16cex:dateUtc="2025-08-11T23:09: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2C403C6F" w16cex:dateUtc="2025-08-08T01:0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55A791EE" w16cid:durableId="2C403A7D"/>
  <w16cid:commentId w16cid:paraId="14E6445F" w16cid:durableId="19F0E013"/>
  <w16cid:commentId w16cid:paraId="48582DC2" w16cid:durableId="48582DC2"/>
  <w16cid:commentId w16cid:paraId="39C38B61" w16cid:durableId="021229DB"/>
  <w16cid:commentId w16cid:paraId="5BF81A88" w16cid:durableId="2C2C80FE"/>
  <w16cid:commentId w16cid:paraId="05F7C16D" w16cid:durableId="2C403A81"/>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5528FE3D" w16cid:durableId="48BBB191"/>
  <w16cid:commentId w16cid:paraId="7F6A57C7" w16cid:durableId="2C3CB248"/>
  <w16cid:commentId w16cid:paraId="5B811ABD" w16cid:durableId="2C3DFC70"/>
  <w16cid:commentId w16cid:paraId="4012C0AE" w16cid:durableId="4012C0AE"/>
  <w16cid:commentId w16cid:paraId="600F38E4" w16cid:durableId="7B74CB1E"/>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6138D963" w16cid:durableId="6138D96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207BFBF8" w16cid:durableId="207BFBF8"/>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56F9DD94" w16cid:durableId="2C403C6F"/>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21FB97" w14:textId="77777777" w:rsidR="004B7AE6" w:rsidRDefault="004B7AE6">
      <w:r>
        <w:separator/>
      </w:r>
    </w:p>
  </w:endnote>
  <w:endnote w:type="continuationSeparator" w:id="0">
    <w:p w14:paraId="2512FB22" w14:textId="77777777" w:rsidR="004B7AE6" w:rsidRDefault="004B7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3EBD4D" w14:textId="77777777" w:rsidR="004B7AE6" w:rsidRDefault="004B7AE6">
      <w:r>
        <w:separator/>
      </w:r>
    </w:p>
  </w:footnote>
  <w:footnote w:type="continuationSeparator" w:id="0">
    <w:p w14:paraId="32F9021A" w14:textId="77777777" w:rsidR="004B7AE6" w:rsidRDefault="004B7A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nsid w:val="FFFFFF7E"/>
    <w:multiLevelType w:val="singleLevel"/>
    <w:tmpl w:val="D2F0F9BA"/>
    <w:lvl w:ilvl="0">
      <w:start w:val="1"/>
      <w:numFmt w:val="decimal"/>
      <w:pStyle w:val="3"/>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Ofinno (Hsin-Hsi)">
    <w15:presenceInfo w15:providerId="None" w15:userId="Ofinno (Hsin-Hsi)"/>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Huawei (Qiang Li)">
    <w15:presenceInfo w15:providerId="None" w15:userId="Huawei (Qiang Li)"/>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rson w15:author="vivo-Chenli-After RAN2#130-4">
    <w15:presenceInfo w15:providerId="None" w15:userId="vivo-Chenli-After RAN2#1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770"/>
    <w:rsid w:val="00000FA9"/>
    <w:rsid w:val="00002663"/>
    <w:rsid w:val="00007525"/>
    <w:rsid w:val="0001064C"/>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62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E5743"/>
    <w:rsid w:val="002F3676"/>
    <w:rsid w:val="002F3A22"/>
    <w:rsid w:val="00302E26"/>
    <w:rsid w:val="00302EE9"/>
    <w:rsid w:val="0030476F"/>
    <w:rsid w:val="0031016A"/>
    <w:rsid w:val="00311F4F"/>
    <w:rsid w:val="003174BD"/>
    <w:rsid w:val="00325F83"/>
    <w:rsid w:val="00331D8E"/>
    <w:rsid w:val="00335466"/>
    <w:rsid w:val="0033553C"/>
    <w:rsid w:val="00341035"/>
    <w:rsid w:val="0034327F"/>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0E34"/>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B7AE6"/>
    <w:rsid w:val="004C3977"/>
    <w:rsid w:val="004D2D5B"/>
    <w:rsid w:val="004D3CD5"/>
    <w:rsid w:val="004E4880"/>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A63C2"/>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87719"/>
    <w:rsid w:val="00690737"/>
    <w:rsid w:val="006926DC"/>
    <w:rsid w:val="00693C48"/>
    <w:rsid w:val="00695F21"/>
    <w:rsid w:val="006974D8"/>
    <w:rsid w:val="006A099B"/>
    <w:rsid w:val="006A198A"/>
    <w:rsid w:val="006B3EC1"/>
    <w:rsid w:val="006D11D6"/>
    <w:rsid w:val="006D1570"/>
    <w:rsid w:val="006D25C0"/>
    <w:rsid w:val="006D5E77"/>
    <w:rsid w:val="006D7FF7"/>
    <w:rsid w:val="006E4A8B"/>
    <w:rsid w:val="006E5ECD"/>
    <w:rsid w:val="006E69C7"/>
    <w:rsid w:val="0070191C"/>
    <w:rsid w:val="00701C61"/>
    <w:rsid w:val="0070273A"/>
    <w:rsid w:val="00706F0B"/>
    <w:rsid w:val="007105E9"/>
    <w:rsid w:val="007109D7"/>
    <w:rsid w:val="00710A14"/>
    <w:rsid w:val="007159A7"/>
    <w:rsid w:val="00715E27"/>
    <w:rsid w:val="007166ED"/>
    <w:rsid w:val="0072322C"/>
    <w:rsid w:val="0073234E"/>
    <w:rsid w:val="007327D0"/>
    <w:rsid w:val="00737913"/>
    <w:rsid w:val="0075071B"/>
    <w:rsid w:val="00754957"/>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A3591"/>
    <w:rsid w:val="008B0C40"/>
    <w:rsid w:val="008B5EFC"/>
    <w:rsid w:val="008B782F"/>
    <w:rsid w:val="008C4C93"/>
    <w:rsid w:val="008D4127"/>
    <w:rsid w:val="008E1EC3"/>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1C18"/>
    <w:rsid w:val="00A2380C"/>
    <w:rsid w:val="00A24CE4"/>
    <w:rsid w:val="00A322ED"/>
    <w:rsid w:val="00A41873"/>
    <w:rsid w:val="00A44FCD"/>
    <w:rsid w:val="00A53916"/>
    <w:rsid w:val="00A6000D"/>
    <w:rsid w:val="00A615F5"/>
    <w:rsid w:val="00A623BD"/>
    <w:rsid w:val="00A62587"/>
    <w:rsid w:val="00A62E12"/>
    <w:rsid w:val="00A63224"/>
    <w:rsid w:val="00A65B96"/>
    <w:rsid w:val="00A7338A"/>
    <w:rsid w:val="00A759C5"/>
    <w:rsid w:val="00A8692E"/>
    <w:rsid w:val="00AA38B7"/>
    <w:rsid w:val="00AA466F"/>
    <w:rsid w:val="00AB0575"/>
    <w:rsid w:val="00AB2F88"/>
    <w:rsid w:val="00AC1970"/>
    <w:rsid w:val="00AD0E19"/>
    <w:rsid w:val="00AD1505"/>
    <w:rsid w:val="00AD4A50"/>
    <w:rsid w:val="00AD692D"/>
    <w:rsid w:val="00AE28B6"/>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6DFE"/>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06E1"/>
    <w:rsid w:val="00C318C8"/>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4E85"/>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3A88"/>
    <w:rsid w:val="00ED732B"/>
    <w:rsid w:val="00EF0D7D"/>
    <w:rsid w:val="00EF3EE7"/>
    <w:rsid w:val="00EF4158"/>
    <w:rsid w:val="00F03C0E"/>
    <w:rsid w:val="00F06EC2"/>
    <w:rsid w:val="00F12C0B"/>
    <w:rsid w:val="00F13272"/>
    <w:rsid w:val="00F22162"/>
    <w:rsid w:val="00F246E6"/>
    <w:rsid w:val="00F256ED"/>
    <w:rsid w:val="00F276AF"/>
    <w:rsid w:val="00F27B58"/>
    <w:rsid w:val="00F33B24"/>
    <w:rsid w:val="00F3610C"/>
    <w:rsid w:val="00F53590"/>
    <w:rsid w:val="00F54DAC"/>
    <w:rsid w:val="00F64263"/>
    <w:rsid w:val="00F7135C"/>
    <w:rsid w:val="00F73E5A"/>
    <w:rsid w:val="00F744A5"/>
    <w:rsid w:val="00F772EE"/>
    <w:rsid w:val="00F77773"/>
    <w:rsid w:val="00FA080E"/>
    <w:rsid w:val="00FA1F42"/>
    <w:rsid w:val="00FA59EC"/>
    <w:rsid w:val="00FB05DD"/>
    <w:rsid w:val="00FB3C81"/>
    <w:rsid w:val="00FB4267"/>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脚注文本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批注框文本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d">
    <w:name w:val="Table Grid"/>
    <w:basedOn w:val="a1"/>
    <w:qFormat/>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批注文字 Char"/>
    <w:basedOn w:val="a0"/>
    <w:link w:val="af"/>
  </w:style>
  <w:style w:type="paragraph" w:styleId="af0">
    <w:name w:val="annotation subject"/>
    <w:basedOn w:val="af"/>
    <w:next w:val="af"/>
    <w:link w:val="Char2"/>
    <w:rPr>
      <w:b/>
      <w:bCs/>
    </w:rPr>
  </w:style>
  <w:style w:type="character" w:customStyle="1" w:styleId="Char2">
    <w:name w:val="批注主题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正文文本 Char"/>
    <w:basedOn w:val="a0"/>
    <w:link w:val="af3"/>
  </w:style>
  <w:style w:type="paragraph" w:styleId="25">
    <w:name w:val="Body Text 2"/>
    <w:basedOn w:val="a"/>
    <w:link w:val="2Char"/>
    <w:pPr>
      <w:spacing w:after="120" w:line="480" w:lineRule="auto"/>
    </w:pPr>
  </w:style>
  <w:style w:type="character" w:customStyle="1" w:styleId="2Char">
    <w:name w:val="正文文本 2 Char"/>
    <w:basedOn w:val="a0"/>
    <w:link w:val="25"/>
  </w:style>
  <w:style w:type="paragraph" w:styleId="34">
    <w:name w:val="Body Text 3"/>
    <w:basedOn w:val="a"/>
    <w:link w:val="3Char"/>
    <w:pPr>
      <w:spacing w:after="120"/>
    </w:pPr>
    <w:rPr>
      <w:sz w:val="16"/>
      <w:szCs w:val="16"/>
    </w:rPr>
  </w:style>
  <w:style w:type="character" w:customStyle="1" w:styleId="3Char">
    <w:name w:val="正文文本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正文首行缩进 Char"/>
    <w:basedOn w:val="Char3"/>
    <w:link w:val="af4"/>
  </w:style>
  <w:style w:type="paragraph" w:styleId="af5">
    <w:name w:val="Body Text Indent"/>
    <w:basedOn w:val="a"/>
    <w:link w:val="Char5"/>
    <w:pPr>
      <w:spacing w:after="120"/>
      <w:ind w:left="283"/>
    </w:pPr>
  </w:style>
  <w:style w:type="character" w:customStyle="1" w:styleId="Char5">
    <w:name w:val="正文文本缩进 Char"/>
    <w:basedOn w:val="a0"/>
    <w:link w:val="af5"/>
  </w:style>
  <w:style w:type="paragraph" w:styleId="26">
    <w:name w:val="Body Text First Indent 2"/>
    <w:basedOn w:val="af5"/>
    <w:link w:val="2Char0"/>
    <w:pPr>
      <w:spacing w:after="180"/>
      <w:ind w:left="360" w:firstLine="360"/>
    </w:pPr>
  </w:style>
  <w:style w:type="character" w:customStyle="1" w:styleId="2Char0">
    <w:name w:val="正文首行缩进 2 Char"/>
    <w:basedOn w:val="Char5"/>
    <w:link w:val="26"/>
  </w:style>
  <w:style w:type="paragraph" w:styleId="27">
    <w:name w:val="Body Text Indent 2"/>
    <w:basedOn w:val="a"/>
    <w:link w:val="2Char1"/>
    <w:pPr>
      <w:spacing w:after="120" w:line="480" w:lineRule="auto"/>
      <w:ind w:left="283"/>
    </w:pPr>
  </w:style>
  <w:style w:type="character" w:customStyle="1" w:styleId="2Char1">
    <w:name w:val="正文文本缩进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正文文本缩进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结束语 Char"/>
    <w:basedOn w:val="a0"/>
    <w:link w:val="af7"/>
  </w:style>
  <w:style w:type="paragraph" w:styleId="af8">
    <w:name w:val="Date"/>
    <w:basedOn w:val="a"/>
    <w:next w:val="a"/>
    <w:link w:val="Char7"/>
  </w:style>
  <w:style w:type="character" w:customStyle="1" w:styleId="Char7">
    <w:name w:val="日期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文档结构图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电子邮件签名 Char"/>
    <w:basedOn w:val="a0"/>
    <w:link w:val="afa"/>
  </w:style>
  <w:style w:type="paragraph" w:styleId="afb">
    <w:name w:val="endnote text"/>
    <w:basedOn w:val="a"/>
    <w:link w:val="Chara"/>
    <w:pPr>
      <w:spacing w:after="0"/>
    </w:pPr>
  </w:style>
  <w:style w:type="character" w:customStyle="1" w:styleId="Chara">
    <w:name w:val="尾注文本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地址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HTML 预设格式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宏文本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注释标题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纯文本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称呼 Char"/>
    <w:basedOn w:val="a0"/>
    <w:link w:val="affa"/>
  </w:style>
  <w:style w:type="paragraph" w:styleId="affb">
    <w:name w:val="Signature"/>
    <w:basedOn w:val="a"/>
    <w:link w:val="Charf2"/>
    <w:pPr>
      <w:spacing w:after="0"/>
      <w:ind w:left="4252"/>
    </w:pPr>
  </w:style>
  <w:style w:type="character" w:customStyle="1" w:styleId="Charf2">
    <w:name w:val="签名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432822781">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2.vsd"/><Relationship Id="rId21" Type="http://schemas.openxmlformats.org/officeDocument/2006/relationships/oleObject" Target="embeddings/Microsoft_Visio_2003-2010___3.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7.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1.vsd"/><Relationship Id="rId40" Type="http://schemas.openxmlformats.org/officeDocument/2006/relationships/image" Target="media/image14.emf"/><Relationship Id="rId45" Type="http://schemas.openxmlformats.org/officeDocument/2006/relationships/oleObject" Target="embeddings/Microsoft_Visio_2003-2010___15.vsd"/><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__1.vsdx"/><Relationship Id="rId31" Type="http://schemas.openxmlformats.org/officeDocument/2006/relationships/oleObject" Target="embeddings/Microsoft_Visio_2003-2010___8.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6.vsd"/><Relationship Id="rId30" Type="http://schemas.openxmlformats.org/officeDocument/2006/relationships/image" Target="media/image9.emf"/><Relationship Id="rId35" Type="http://schemas.openxmlformats.org/officeDocument/2006/relationships/oleObject" Target="embeddings/Microsoft_Visio_2003-2010___10.vsd"/><Relationship Id="rId43" Type="http://schemas.openxmlformats.org/officeDocument/2006/relationships/oleObject" Target="embeddings/Microsoft_Visio_2003-2010___14.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__2.vsd"/><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__13.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607515-10CF-4779-981A-26C6F0AC493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36</Pages>
  <Words>11667</Words>
  <Characters>66505</Characters>
  <Application>Microsoft Office Word</Application>
  <DocSecurity>0</DocSecurity>
  <Lines>554</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801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harp(Xiao Fangying)</cp:lastModifiedBy>
  <cp:revision>2</cp:revision>
  <dcterms:created xsi:type="dcterms:W3CDTF">2025-08-12T03:10:00Z</dcterms:created>
  <dcterms:modified xsi:type="dcterms:W3CDTF">2025-08-12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